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9"/>
  </p:notesMasterIdLst>
  <p:sldIdLst>
    <p:sldId id="256" r:id="rId3"/>
    <p:sldId id="278" r:id="rId4"/>
    <p:sldId id="279" r:id="rId5"/>
    <p:sldId id="257" r:id="rId6"/>
    <p:sldId id="266" r:id="rId7"/>
    <p:sldId id="258" r:id="rId8"/>
    <p:sldId id="267" r:id="rId9"/>
    <p:sldId id="283" r:id="rId10"/>
    <p:sldId id="259" r:id="rId11"/>
    <p:sldId id="260" r:id="rId12"/>
    <p:sldId id="319" r:id="rId13"/>
    <p:sldId id="284" r:id="rId14"/>
    <p:sldId id="281" r:id="rId15"/>
    <p:sldId id="269" r:id="rId16"/>
    <p:sldId id="322" r:id="rId17"/>
    <p:sldId id="264" r:id="rId18"/>
    <p:sldId id="265" r:id="rId19"/>
    <p:sldId id="263" r:id="rId20"/>
    <p:sldId id="320" r:id="rId21"/>
    <p:sldId id="270" r:id="rId22"/>
    <p:sldId id="333" r:id="rId23"/>
    <p:sldId id="321" r:id="rId24"/>
    <p:sldId id="272" r:id="rId25"/>
    <p:sldId id="282" r:id="rId26"/>
    <p:sldId id="338" r:id="rId27"/>
    <p:sldId id="273" r:id="rId2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e300b12c-fca0-445a-ad58-7b7596357e0d}">
          <p14:sldIdLst>
            <p14:sldId id="256"/>
            <p14:sldId id="278"/>
            <p14:sldId id="279"/>
            <p14:sldId id="257"/>
            <p14:sldId id="266"/>
            <p14:sldId id="258"/>
            <p14:sldId id="267"/>
            <p14:sldId id="283"/>
            <p14:sldId id="259"/>
            <p14:sldId id="260"/>
            <p14:sldId id="319"/>
            <p14:sldId id="284"/>
            <p14:sldId id="281"/>
            <p14:sldId id="269"/>
            <p14:sldId id="322"/>
            <p14:sldId id="264"/>
            <p14:sldId id="265"/>
            <p14:sldId id="263"/>
            <p14:sldId id="320"/>
            <p14:sldId id="270"/>
            <p14:sldId id="333"/>
            <p14:sldId id="321"/>
            <p14:sldId id="272"/>
            <p14:sldId id="282"/>
            <p14:sldId id="338"/>
            <p14:sldId id="273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2" Type="http://schemas.openxmlformats.org/officeDocument/2006/relationships/tableStyles" Target="tableStyles.xml"/><Relationship Id="rId31" Type="http://schemas.openxmlformats.org/officeDocument/2006/relationships/viewProps" Target="viewProps.xml"/><Relationship Id="rId30" Type="http://schemas.openxmlformats.org/officeDocument/2006/relationships/presProps" Target="presProps.xml"/><Relationship Id="rId3" Type="http://schemas.openxmlformats.org/officeDocument/2006/relationships/slide" Target="slides/slide1.xml"/><Relationship Id="rId29" Type="http://schemas.openxmlformats.org/officeDocument/2006/relationships/notesMaster" Target="notesMasters/notesMaster1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C513A3E-72D5-4C51-B426-DA16FA5B1ED3}" type="doc">
      <dgm:prSet loTypeId="hierarchy" loCatId="hierarchy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E20BE97D-DE8C-488C-A717-7B69D766A8AA}">
      <dgm:prSet phldrT="[文本]"/>
      <dgm:spPr/>
      <dgm:t>
        <a:bodyPr/>
        <a:lstStyle/>
        <a:p>
          <a:r>
            <a:rPr lang="en-US" altLang="zh-CN" dirty="0" smtClean="0"/>
            <a:t>Java</a:t>
          </a:r>
          <a:r>
            <a:rPr lang="zh-CN" altLang="en-US" dirty="0" smtClean="0"/>
            <a:t>斗地主</a:t>
          </a:r>
          <a:endParaRPr lang="zh-CN" altLang="en-US" dirty="0"/>
        </a:p>
      </dgm:t>
    </dgm:pt>
    <dgm:pt modelId="{C463142A-C81E-4B76-9F6E-CB5637EC57FE}" cxnId="{7996FDA1-F49E-4D1D-8F0D-A122406E05E8}" type="parTrans">
      <dgm:prSet/>
      <dgm:spPr/>
      <dgm:t>
        <a:bodyPr/>
        <a:lstStyle/>
        <a:p>
          <a:endParaRPr lang="zh-CN" altLang="en-US"/>
        </a:p>
      </dgm:t>
    </dgm:pt>
    <dgm:pt modelId="{33EFDE13-68F5-4407-9E23-4F3065E66A20}" cxnId="{7996FDA1-F49E-4D1D-8F0D-A122406E05E8}" type="sibTrans">
      <dgm:prSet/>
      <dgm:spPr/>
      <dgm:t>
        <a:bodyPr/>
        <a:lstStyle/>
        <a:p>
          <a:endParaRPr lang="zh-CN" altLang="en-US"/>
        </a:p>
      </dgm:t>
    </dgm:pt>
    <dgm:pt modelId="{CEA1303D-71B7-47BE-B2D8-0619A30C4177}">
      <dgm:prSet phldrT="[文本]"/>
      <dgm:spPr/>
      <dgm:t>
        <a:bodyPr/>
        <a:lstStyle/>
        <a:p>
          <a:r>
            <a:rPr lang="zh-CN" altLang="en-US" dirty="0" smtClean="0"/>
            <a:t>登录系统</a:t>
          </a:r>
          <a:endParaRPr lang="zh-CN" altLang="en-US" dirty="0"/>
        </a:p>
      </dgm:t>
    </dgm:pt>
    <dgm:pt modelId="{22A5A273-F07D-41BE-934E-4A3BC0366AE8}" cxnId="{E77A9EDF-0E9D-446C-8454-B09285AFF29E}" type="parTrans">
      <dgm:prSet/>
      <dgm:spPr/>
      <dgm:t>
        <a:bodyPr/>
        <a:lstStyle/>
        <a:p>
          <a:endParaRPr lang="zh-CN" altLang="en-US"/>
        </a:p>
      </dgm:t>
    </dgm:pt>
    <dgm:pt modelId="{F02DF9DB-7FCA-4B33-BE0A-D390D541A8EF}" cxnId="{E77A9EDF-0E9D-446C-8454-B09285AFF29E}" type="sibTrans">
      <dgm:prSet/>
      <dgm:spPr/>
      <dgm:t>
        <a:bodyPr/>
        <a:lstStyle/>
        <a:p>
          <a:endParaRPr lang="zh-CN" altLang="en-US"/>
        </a:p>
      </dgm:t>
    </dgm:pt>
    <dgm:pt modelId="{78A08644-7AB1-4587-84D0-DFC67D5710D8}">
      <dgm:prSet phldrT="[文本]"/>
      <dgm:spPr/>
      <dgm:t>
        <a:bodyPr/>
        <a:lstStyle/>
        <a:p>
          <a:r>
            <a:rPr lang="zh-CN" altLang="en-US" dirty="0" smtClean="0"/>
            <a:t>游戏系统</a:t>
          </a:r>
          <a:endParaRPr lang="zh-CN" altLang="en-US" dirty="0"/>
        </a:p>
      </dgm:t>
    </dgm:pt>
    <dgm:pt modelId="{071B7194-2561-4B9A-B197-4BD2EF62B444}" cxnId="{BCDC6BAB-9DA6-448E-A6A4-1A5B821F8DE3}" type="parTrans">
      <dgm:prSet/>
      <dgm:spPr/>
      <dgm:t>
        <a:bodyPr/>
        <a:lstStyle/>
        <a:p>
          <a:endParaRPr lang="zh-CN" altLang="en-US"/>
        </a:p>
      </dgm:t>
    </dgm:pt>
    <dgm:pt modelId="{90C346CB-2892-4E8E-9341-2CB708B1C663}" cxnId="{BCDC6BAB-9DA6-448E-A6A4-1A5B821F8DE3}" type="sibTrans">
      <dgm:prSet/>
      <dgm:spPr/>
      <dgm:t>
        <a:bodyPr/>
        <a:lstStyle/>
        <a:p>
          <a:endParaRPr lang="zh-CN" altLang="en-US"/>
        </a:p>
      </dgm:t>
    </dgm:pt>
    <dgm:pt modelId="{EA418AC6-F0A3-4DAE-B879-D2334F007BCE}">
      <dgm:prSet phldrT="[文本]"/>
      <dgm:spPr/>
      <dgm:t>
        <a:bodyPr/>
        <a:lstStyle/>
        <a:p>
          <a:r>
            <a:rPr lang="zh-CN" altLang="en-US" dirty="0" smtClean="0"/>
            <a:t>用户信息管理系统</a:t>
          </a:r>
          <a:endParaRPr lang="zh-CN" altLang="en-US" dirty="0"/>
        </a:p>
      </dgm:t>
    </dgm:pt>
    <dgm:pt modelId="{429543D4-9083-479D-B294-D4DCD5C0CD4E}" cxnId="{1A91199E-1719-4412-8D24-DA514088D962}" type="parTrans">
      <dgm:prSet/>
      <dgm:spPr/>
      <dgm:t>
        <a:bodyPr/>
        <a:lstStyle/>
        <a:p>
          <a:endParaRPr lang="zh-CN" altLang="en-US"/>
        </a:p>
      </dgm:t>
    </dgm:pt>
    <dgm:pt modelId="{F5221456-C52F-4ED4-BC24-0130F8A929D6}" cxnId="{1A91199E-1719-4412-8D24-DA514088D962}" type="sibTrans">
      <dgm:prSet/>
      <dgm:spPr/>
      <dgm:t>
        <a:bodyPr/>
        <a:lstStyle/>
        <a:p>
          <a:endParaRPr lang="zh-CN" altLang="en-US"/>
        </a:p>
      </dgm:t>
    </dgm:pt>
    <dgm:pt modelId="{7A30AD7E-41F4-497D-BC63-0548228C0CA6}">
      <dgm:prSet/>
      <dgm:spPr/>
      <dgm:t>
        <a:bodyPr/>
        <a:lstStyle/>
        <a:p>
          <a:r>
            <a:rPr lang="zh-CN" altLang="en-US" dirty="0" smtClean="0"/>
            <a:t>投诉建议系统</a:t>
          </a:r>
          <a:endParaRPr lang="zh-CN" altLang="en-US" dirty="0"/>
        </a:p>
      </dgm:t>
    </dgm:pt>
    <dgm:pt modelId="{87DB55B0-FCC7-451B-B07B-12EBA1474EC4}" cxnId="{DFD8A673-0068-48EA-A6E2-483BC5774067}" type="parTrans">
      <dgm:prSet/>
      <dgm:spPr/>
      <dgm:t>
        <a:bodyPr/>
        <a:lstStyle/>
        <a:p>
          <a:endParaRPr lang="zh-CN" altLang="en-US"/>
        </a:p>
      </dgm:t>
    </dgm:pt>
    <dgm:pt modelId="{FA56552A-38CD-4396-B8CF-FB8C3A485EB3}" cxnId="{DFD8A673-0068-48EA-A6E2-483BC5774067}" type="sibTrans">
      <dgm:prSet/>
      <dgm:spPr/>
      <dgm:t>
        <a:bodyPr/>
        <a:lstStyle/>
        <a:p>
          <a:endParaRPr lang="zh-CN" altLang="en-US"/>
        </a:p>
      </dgm:t>
    </dgm:pt>
    <dgm:pt modelId="{46A5ACEF-266D-4333-BBE7-6F1E2B0C57E7}">
      <dgm:prSet/>
      <dgm:spPr/>
      <dgm:t>
        <a:bodyPr/>
        <a:lstStyle/>
        <a:p>
          <a:r>
            <a:rPr lang="zh-CN" altLang="en-US" dirty="0" smtClean="0"/>
            <a:t>玩家登陆</a:t>
          </a:r>
          <a:endParaRPr lang="en-US" altLang="zh-CN" dirty="0" smtClean="0"/>
        </a:p>
        <a:p>
          <a:r>
            <a:rPr lang="zh-CN" altLang="en-US" dirty="0" smtClean="0"/>
            <a:t>管理员登陆</a:t>
          </a:r>
          <a:endParaRPr lang="en-US" altLang="zh-CN" dirty="0" smtClean="0"/>
        </a:p>
        <a:p>
          <a:r>
            <a:rPr lang="zh-CN" altLang="en-US" dirty="0" smtClean="0"/>
            <a:t>游客模式</a:t>
          </a:r>
          <a:endParaRPr lang="zh-CN" altLang="en-US" dirty="0"/>
        </a:p>
      </dgm:t>
    </dgm:pt>
    <dgm:pt modelId="{893623A4-6E68-4ECD-9995-836630F3C4B6}" cxnId="{6CBDE7F9-392C-4F0E-A962-71F5C3440C12}" type="parTrans">
      <dgm:prSet/>
      <dgm:spPr/>
      <dgm:t>
        <a:bodyPr/>
        <a:lstStyle/>
        <a:p>
          <a:endParaRPr lang="zh-CN" altLang="en-US"/>
        </a:p>
      </dgm:t>
    </dgm:pt>
    <dgm:pt modelId="{237B090F-9696-4362-ADDC-CAE687DBBB87}" cxnId="{6CBDE7F9-392C-4F0E-A962-71F5C3440C12}" type="sibTrans">
      <dgm:prSet/>
      <dgm:spPr/>
      <dgm:t>
        <a:bodyPr/>
        <a:lstStyle/>
        <a:p>
          <a:endParaRPr lang="zh-CN" altLang="en-US"/>
        </a:p>
      </dgm:t>
    </dgm:pt>
    <dgm:pt modelId="{9612AC8B-45B4-4BCD-9A99-627AEA7AA435}">
      <dgm:prSet phldr="0" custT="0"/>
      <dgm:spPr/>
      <dgm:t>
        <a:bodyPr wrap="square" lIns="9525" tIns="9525" rIns="9525" bIns="9525" anchor="ctr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>
          <a:pPr lvl="0" indent="0" algn="ctr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dirty="0" smtClean="0"/>
            <a:t>初始化</a:t>
          </a:r>
          <a:endParaRPr lang="en-US" altLang="zh-CN" dirty="0" smtClean="0"/>
        </a:p>
        <a:p>
          <a:pPr lvl="0" indent="0" algn="ctr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dirty="0" smtClean="0"/>
            <a:t>洗牌、发牌</a:t>
          </a:r>
          <a:endParaRPr lang="en-US" altLang="zh-CN" dirty="0" smtClean="0"/>
        </a:p>
        <a:p>
          <a:pPr lvl="0" indent="0" algn="ctr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dirty="0" smtClean="0"/>
            <a:t>叫地主、抢地主</a:t>
          </a:r>
          <a:endParaRPr lang="en-US" altLang="zh-CN" dirty="0" smtClean="0"/>
        </a:p>
        <a:p>
          <a:pPr lvl="0" indent="0" algn="ctr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dirty="0" smtClean="0"/>
            <a:t>出牌</a:t>
          </a:r>
          <a:endParaRPr lang="en-US" altLang="zh-CN" dirty="0" smtClean="0"/>
        </a:p>
        <a:p>
          <a:pPr lvl="0" indent="0" algn="ctr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dirty="0" smtClean="0"/>
            <a:t>判断胜负</a:t>
          </a:r>
          <a:endParaRPr lang="en-US" altLang="zh-CN" i="1" dirty="0" smtClean="0"/>
        </a:p>
        <a:p>
          <a:pPr lvl="0" indent="0" algn="ctr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dirty="0" smtClean="0"/>
            <a:t>游戏结算</a:t>
          </a:r>
          <a:endParaRPr lang="en-US" altLang="zh-CN" dirty="0" smtClean="0"/>
        </a:p>
        <a:p>
          <a:pPr lvl="0" indent="0" algn="ctr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dirty="0"/>
        </a:p>
      </dgm:t>
    </dgm:pt>
    <dgm:pt modelId="{E218D608-C58D-4283-91CC-E60C54E7537D}" cxnId="{678C619E-D871-4913-8613-5A2EED4B7BC0}" type="parTrans">
      <dgm:prSet/>
      <dgm:spPr/>
      <dgm:t>
        <a:bodyPr/>
        <a:lstStyle/>
        <a:p>
          <a:endParaRPr lang="zh-CN" altLang="en-US"/>
        </a:p>
      </dgm:t>
    </dgm:pt>
    <dgm:pt modelId="{6CFF4DA9-CE0E-45A4-AF9D-34AE5D79EDC6}" cxnId="{678C619E-D871-4913-8613-5A2EED4B7BC0}" type="sibTrans">
      <dgm:prSet/>
      <dgm:spPr/>
      <dgm:t>
        <a:bodyPr/>
        <a:lstStyle/>
        <a:p>
          <a:endParaRPr lang="zh-CN" altLang="en-US"/>
        </a:p>
      </dgm:t>
    </dgm:pt>
    <dgm:pt modelId="{91C67169-89B4-4FBA-AEFF-9A546F223E54}">
      <dgm:prSet/>
      <dgm:spPr/>
      <dgm:t>
        <a:bodyPr/>
        <a:lstStyle/>
        <a:p>
          <a:r>
            <a:rPr lang="zh-CN" altLang="en-US" dirty="0" smtClean="0"/>
            <a:t>玩家修改资料</a:t>
          </a:r>
          <a:endParaRPr lang="en-US" altLang="zh-CN" dirty="0" smtClean="0"/>
        </a:p>
        <a:p>
          <a:r>
            <a:rPr lang="zh-CN" altLang="en-US" dirty="0" smtClean="0"/>
            <a:t>管理员注销玩家账号</a:t>
          </a:r>
          <a:endParaRPr lang="zh-CN" altLang="en-US" dirty="0"/>
        </a:p>
      </dgm:t>
    </dgm:pt>
    <dgm:pt modelId="{773F39B7-CB60-469C-A121-7FC076807160}" cxnId="{B910F316-C449-40D2-9FF2-6666480BF349}" type="parTrans">
      <dgm:prSet/>
      <dgm:spPr/>
      <dgm:t>
        <a:bodyPr/>
        <a:lstStyle/>
        <a:p>
          <a:endParaRPr lang="zh-CN" altLang="en-US"/>
        </a:p>
      </dgm:t>
    </dgm:pt>
    <dgm:pt modelId="{9B8F3C17-45D7-49AD-B4D7-4C907CF84648}" cxnId="{B910F316-C449-40D2-9FF2-6666480BF349}" type="sibTrans">
      <dgm:prSet/>
      <dgm:spPr/>
      <dgm:t>
        <a:bodyPr/>
        <a:lstStyle/>
        <a:p>
          <a:endParaRPr lang="zh-CN" altLang="en-US"/>
        </a:p>
      </dgm:t>
    </dgm:pt>
    <dgm:pt modelId="{01B6D1CF-1DE2-43EF-936F-AF1C74B576F1}">
      <dgm:prSet/>
      <dgm:spPr/>
      <dgm:t>
        <a:bodyPr/>
        <a:lstStyle/>
        <a:p>
          <a:r>
            <a:rPr lang="zh-CN" altLang="en-US" dirty="0" smtClean="0"/>
            <a:t>玩家提交投诉和建议</a:t>
          </a:r>
          <a:endParaRPr lang="en-US" altLang="zh-CN" dirty="0" smtClean="0"/>
        </a:p>
        <a:p>
          <a:r>
            <a:rPr lang="zh-CN" altLang="en-US" dirty="0" smtClean="0"/>
            <a:t>管理员处理投诉和建议</a:t>
          </a:r>
          <a:endParaRPr lang="zh-CN" altLang="en-US" dirty="0"/>
        </a:p>
      </dgm:t>
    </dgm:pt>
    <dgm:pt modelId="{2ACF72F8-2678-4077-8903-DF287AEE968C}" cxnId="{77EAE695-DC39-4FD3-BA54-86E9655767E5}" type="parTrans">
      <dgm:prSet/>
      <dgm:spPr/>
      <dgm:t>
        <a:bodyPr/>
        <a:lstStyle/>
        <a:p>
          <a:endParaRPr lang="zh-CN" altLang="en-US"/>
        </a:p>
      </dgm:t>
    </dgm:pt>
    <dgm:pt modelId="{BD807514-8E79-49C4-B0F3-B7903E76493C}" cxnId="{77EAE695-DC39-4FD3-BA54-86E9655767E5}" type="sibTrans">
      <dgm:prSet/>
      <dgm:spPr/>
      <dgm:t>
        <a:bodyPr/>
        <a:lstStyle/>
        <a:p>
          <a:endParaRPr lang="zh-CN" altLang="en-US"/>
        </a:p>
      </dgm:t>
    </dgm:pt>
    <dgm:pt modelId="{1E58DDD6-1F88-4F2B-911B-644E90C80972}">
      <dgm:prSet phldr="0" custT="0"/>
      <dgm:spPr/>
      <dgm:t>
        <a:bodyPr wrap="square" lIns="9525" tIns="9525" rIns="9525" bIns="9525" anchor="ctr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>
          <a:pPr lvl="0" indent="0" algn="ctr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dirty="0"/>
            <a:t>其他</a:t>
          </a:r>
          <a:endParaRPr lang="zh-CN" altLang="en-US" dirty="0"/>
        </a:p>
      </dgm:t>
    </dgm:pt>
    <dgm:pt modelId="{490CBAFE-FD75-41CD-837E-78EA22EB6CBF}" cxnId="{F18EE55A-6FD5-409A-9A9D-4F1FC877ED05}" type="parTrans">
      <dgm:prSet/>
      <dgm:spPr/>
      <dgm:t>
        <a:bodyPr/>
        <a:lstStyle/>
        <a:p>
          <a:endParaRPr lang="zh-CN" altLang="en-US"/>
        </a:p>
      </dgm:t>
    </dgm:pt>
    <dgm:pt modelId="{A6490B71-4253-492D-AB8A-E67A85E35D05}" cxnId="{F18EE55A-6FD5-409A-9A9D-4F1FC877ED05}" type="sibTrans">
      <dgm:prSet/>
      <dgm:spPr/>
      <dgm:t>
        <a:bodyPr/>
        <a:lstStyle/>
        <a:p>
          <a:endParaRPr lang="zh-CN" altLang="en-US"/>
        </a:p>
      </dgm:t>
    </dgm:pt>
    <dgm:pt modelId="{6C3F58CA-70B9-42BD-96C8-C09FFB32A19D}" type="pres">
      <dgm:prSet presAssocID="{6C513A3E-72D5-4C51-B426-DA16FA5B1ED3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B145AD86-F3BA-4ACA-9F5A-7076F72F2C69}" type="pres">
      <dgm:prSet presAssocID="{E20BE97D-DE8C-488C-A717-7B69D766A8AA}" presName="hierRoot1" presStyleCnt="0">
        <dgm:presLayoutVars>
          <dgm:hierBranch val="init"/>
        </dgm:presLayoutVars>
      </dgm:prSet>
      <dgm:spPr/>
    </dgm:pt>
    <dgm:pt modelId="{748B766B-3E91-462D-83FC-CFD78EDCDBC2}" type="pres">
      <dgm:prSet presAssocID="{E20BE97D-DE8C-488C-A717-7B69D766A8AA}" presName="rootComposite1" presStyleCnt="0"/>
      <dgm:spPr/>
    </dgm:pt>
    <dgm:pt modelId="{050D341C-FECD-47CA-B558-EE02FE951C88}" type="pres">
      <dgm:prSet presAssocID="{E20BE97D-DE8C-488C-A717-7B69D766A8AA}" presName="rootText1" presStyleLbl="node0" presStyleIdx="0" presStyleCnt="1" custLinFactNeighborX="-1768" custLinFactNeighborY="-3715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32FC173-2BD6-4780-BA73-4069DEFBA942}" type="pres">
      <dgm:prSet presAssocID="{E20BE97D-DE8C-488C-A717-7B69D766A8AA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720B57E2-76A1-4B1C-BC01-F5A108181C18}" type="pres">
      <dgm:prSet presAssocID="{E20BE97D-DE8C-488C-A717-7B69D766A8AA}" presName="hierChild2" presStyleCnt="0"/>
      <dgm:spPr/>
    </dgm:pt>
    <dgm:pt modelId="{C652463A-9F3D-422E-89C6-EF6E4222459F}" type="pres">
      <dgm:prSet presAssocID="{22A5A273-F07D-41BE-934E-4A3BC0366AE8}" presName="Name37" presStyleLbl="parChTrans1D2" presStyleIdx="0" presStyleCnt="5"/>
      <dgm:spPr/>
      <dgm:t>
        <a:bodyPr/>
        <a:lstStyle/>
        <a:p>
          <a:endParaRPr lang="zh-CN" altLang="en-US"/>
        </a:p>
      </dgm:t>
    </dgm:pt>
    <dgm:pt modelId="{D1521FFA-5242-4F44-9E35-13A517B500CD}" type="pres">
      <dgm:prSet presAssocID="{CEA1303D-71B7-47BE-B2D8-0619A30C4177}" presName="hierRoot2" presStyleCnt="0">
        <dgm:presLayoutVars>
          <dgm:hierBranch val="init"/>
        </dgm:presLayoutVars>
      </dgm:prSet>
      <dgm:spPr/>
    </dgm:pt>
    <dgm:pt modelId="{55FF60E1-AC96-4E70-81D2-7566A058AFD8}" type="pres">
      <dgm:prSet presAssocID="{CEA1303D-71B7-47BE-B2D8-0619A30C4177}" presName="rootComposite" presStyleCnt="0"/>
      <dgm:spPr/>
    </dgm:pt>
    <dgm:pt modelId="{27CAA245-1166-4F0B-9452-36DE653AAEEA}" type="pres">
      <dgm:prSet presAssocID="{CEA1303D-71B7-47BE-B2D8-0619A30C4177}" presName="rootText" presStyleLbl="node2" presStyleIdx="0" presStyleCnt="5" custLinFactNeighborX="-1698" custLinFactNeighborY="2332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949B782-09F0-4B5E-8ABC-E54C71E8CE2D}" type="pres">
      <dgm:prSet presAssocID="{CEA1303D-71B7-47BE-B2D8-0619A30C4177}" presName="rootConnector" presStyleLbl="node2" presStyleIdx="0" presStyleCnt="5"/>
      <dgm:spPr/>
      <dgm:t>
        <a:bodyPr/>
        <a:lstStyle/>
        <a:p>
          <a:endParaRPr lang="zh-CN" altLang="en-US"/>
        </a:p>
      </dgm:t>
    </dgm:pt>
    <dgm:pt modelId="{0FC6F21A-DDB2-4F27-ADF9-131EAE48BCB4}" type="pres">
      <dgm:prSet presAssocID="{CEA1303D-71B7-47BE-B2D8-0619A30C4177}" presName="hierChild4" presStyleCnt="0"/>
      <dgm:spPr/>
    </dgm:pt>
    <dgm:pt modelId="{1F3D0F45-AA0C-4CEF-81F4-D7145AD84275}" type="pres">
      <dgm:prSet presAssocID="{893623A4-6E68-4ECD-9995-836630F3C4B6}" presName="Name37" presStyleLbl="parChTrans1D3" presStyleIdx="0" presStyleCnt="4"/>
      <dgm:spPr/>
      <dgm:t>
        <a:bodyPr/>
        <a:lstStyle/>
        <a:p>
          <a:endParaRPr lang="zh-CN" altLang="en-US"/>
        </a:p>
      </dgm:t>
    </dgm:pt>
    <dgm:pt modelId="{24CBAF19-8B18-4A0C-8F92-94E2D78D9595}" type="pres">
      <dgm:prSet presAssocID="{46A5ACEF-266D-4333-BBE7-6F1E2B0C57E7}" presName="hierRoot2" presStyleCnt="0">
        <dgm:presLayoutVars>
          <dgm:hierBranch val="init"/>
        </dgm:presLayoutVars>
      </dgm:prSet>
      <dgm:spPr/>
    </dgm:pt>
    <dgm:pt modelId="{C2962BC2-182E-43DC-B7B6-884C65DC0330}" type="pres">
      <dgm:prSet presAssocID="{46A5ACEF-266D-4333-BBE7-6F1E2B0C57E7}" presName="rootComposite" presStyleCnt="0"/>
      <dgm:spPr/>
    </dgm:pt>
    <dgm:pt modelId="{E8563405-8A89-4015-AB21-4087895FF5EA}" type="pres">
      <dgm:prSet presAssocID="{46A5ACEF-266D-4333-BBE7-6F1E2B0C57E7}" presName="rootText" presStyleLbl="node3" presStyleIdx="0" presStyleCnt="4" custScaleY="144233" custLinFactNeighborX="-5390" custLinFactNeighborY="2425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DA07174-EBE2-4091-821B-A775F0755B95}" type="pres">
      <dgm:prSet presAssocID="{46A5ACEF-266D-4333-BBE7-6F1E2B0C57E7}" presName="rootConnector" presStyleLbl="node3" presStyleIdx="0" presStyleCnt="4"/>
      <dgm:spPr/>
      <dgm:t>
        <a:bodyPr/>
        <a:lstStyle/>
        <a:p>
          <a:endParaRPr lang="zh-CN" altLang="en-US"/>
        </a:p>
      </dgm:t>
    </dgm:pt>
    <dgm:pt modelId="{FF7C02E5-2284-462E-A75A-F578E6B4458F}" type="pres">
      <dgm:prSet presAssocID="{46A5ACEF-266D-4333-BBE7-6F1E2B0C57E7}" presName="hierChild4" presStyleCnt="0"/>
      <dgm:spPr/>
    </dgm:pt>
    <dgm:pt modelId="{99B3EDA5-EE26-4D17-8B59-D2B891A9F637}" type="pres">
      <dgm:prSet presAssocID="{46A5ACEF-266D-4333-BBE7-6F1E2B0C57E7}" presName="hierChild5" presStyleCnt="0"/>
      <dgm:spPr/>
    </dgm:pt>
    <dgm:pt modelId="{22ECD608-F2BA-40B7-857C-3336201D41B1}" type="pres">
      <dgm:prSet presAssocID="{CEA1303D-71B7-47BE-B2D8-0619A30C4177}" presName="hierChild5" presStyleCnt="0"/>
      <dgm:spPr/>
    </dgm:pt>
    <dgm:pt modelId="{E5E646E7-98CF-4402-8421-DBB00CA9FE44}" type="pres">
      <dgm:prSet presAssocID="{071B7194-2561-4B9A-B197-4BD2EF62B444}" presName="Name37" presStyleLbl="parChTrans1D2" presStyleIdx="1" presStyleCnt="5"/>
      <dgm:spPr/>
      <dgm:t>
        <a:bodyPr/>
        <a:lstStyle/>
        <a:p>
          <a:endParaRPr lang="zh-CN" altLang="en-US"/>
        </a:p>
      </dgm:t>
    </dgm:pt>
    <dgm:pt modelId="{6F1F6A83-2136-4293-95F7-98FE29DB86FE}" type="pres">
      <dgm:prSet presAssocID="{78A08644-7AB1-4587-84D0-DFC67D5710D8}" presName="hierRoot2" presStyleCnt="0">
        <dgm:presLayoutVars>
          <dgm:hierBranch val="init"/>
        </dgm:presLayoutVars>
      </dgm:prSet>
      <dgm:spPr/>
    </dgm:pt>
    <dgm:pt modelId="{E4B7C3CD-E001-48A4-BA83-C57C4B0CB387}" type="pres">
      <dgm:prSet presAssocID="{78A08644-7AB1-4587-84D0-DFC67D5710D8}" presName="rootComposite" presStyleCnt="0"/>
      <dgm:spPr/>
    </dgm:pt>
    <dgm:pt modelId="{03C1256E-1E0E-4B61-B51B-5AA327C06363}" type="pres">
      <dgm:prSet presAssocID="{78A08644-7AB1-4587-84D0-DFC67D5710D8}" presName="rootText" presStyleLbl="node2" presStyleIdx="1" presStyleCnt="5" custLinFactNeighborX="-1698" custLinFactNeighborY="2332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A0764BE-6670-4302-85D7-5E4BD7FB995C}" type="pres">
      <dgm:prSet presAssocID="{78A08644-7AB1-4587-84D0-DFC67D5710D8}" presName="rootConnector" presStyleLbl="node2" presStyleIdx="1" presStyleCnt="5"/>
      <dgm:spPr/>
      <dgm:t>
        <a:bodyPr/>
        <a:lstStyle/>
        <a:p>
          <a:endParaRPr lang="zh-CN" altLang="en-US"/>
        </a:p>
      </dgm:t>
    </dgm:pt>
    <dgm:pt modelId="{E755B839-FDC0-4D8D-9349-A95C1D919ACD}" type="pres">
      <dgm:prSet presAssocID="{78A08644-7AB1-4587-84D0-DFC67D5710D8}" presName="hierChild4" presStyleCnt="0"/>
      <dgm:spPr/>
    </dgm:pt>
    <dgm:pt modelId="{7B2403E7-E418-4D19-BFD5-8024A1FBFD79}" type="pres">
      <dgm:prSet presAssocID="{E218D608-C58D-4283-91CC-E60C54E7537D}" presName="Name37" presStyleLbl="parChTrans1D3" presStyleIdx="1" presStyleCnt="4"/>
      <dgm:spPr/>
      <dgm:t>
        <a:bodyPr/>
        <a:lstStyle/>
        <a:p>
          <a:endParaRPr lang="zh-CN" altLang="en-US"/>
        </a:p>
      </dgm:t>
    </dgm:pt>
    <dgm:pt modelId="{C2A7ED2E-3541-4EEF-899E-8113233FD330}" type="pres">
      <dgm:prSet presAssocID="{9612AC8B-45B4-4BCD-9A99-627AEA7AA435}" presName="hierRoot2" presStyleCnt="0">
        <dgm:presLayoutVars>
          <dgm:hierBranch val="init"/>
        </dgm:presLayoutVars>
      </dgm:prSet>
      <dgm:spPr/>
    </dgm:pt>
    <dgm:pt modelId="{761C3313-A27D-45AD-9956-53936931EDE1}" type="pres">
      <dgm:prSet presAssocID="{9612AC8B-45B4-4BCD-9A99-627AEA7AA435}" presName="rootComposite" presStyleCnt="0"/>
      <dgm:spPr/>
    </dgm:pt>
    <dgm:pt modelId="{E9E26960-1EC9-4B2D-95A9-5476BE59FCC5}" type="pres">
      <dgm:prSet presAssocID="{9612AC8B-45B4-4BCD-9A99-627AEA7AA435}" presName="rootText" presStyleLbl="node3" presStyleIdx="1" presStyleCnt="4" custScaleY="231858" custLinFactNeighborX="-5390" custLinFactNeighborY="2425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18DD40B-E67A-44B4-B1A0-2E4EE5650C2E}" type="pres">
      <dgm:prSet presAssocID="{9612AC8B-45B4-4BCD-9A99-627AEA7AA435}" presName="rootConnector" presStyleLbl="node3" presStyleIdx="1" presStyleCnt="4"/>
      <dgm:spPr/>
      <dgm:t>
        <a:bodyPr/>
        <a:lstStyle/>
        <a:p>
          <a:endParaRPr lang="zh-CN" altLang="en-US"/>
        </a:p>
      </dgm:t>
    </dgm:pt>
    <dgm:pt modelId="{F5715050-11CA-42FB-8EF5-CCBDB4DE0F83}" type="pres">
      <dgm:prSet presAssocID="{9612AC8B-45B4-4BCD-9A99-627AEA7AA435}" presName="hierChild4" presStyleCnt="0"/>
      <dgm:spPr/>
    </dgm:pt>
    <dgm:pt modelId="{113C012F-7184-49C8-B000-5E6ACE9015D5}" type="pres">
      <dgm:prSet presAssocID="{9612AC8B-45B4-4BCD-9A99-627AEA7AA435}" presName="hierChild5" presStyleCnt="0"/>
      <dgm:spPr/>
    </dgm:pt>
    <dgm:pt modelId="{41342794-7F00-4CEF-9339-57B3FCB26F4E}" type="pres">
      <dgm:prSet presAssocID="{78A08644-7AB1-4587-84D0-DFC67D5710D8}" presName="hierChild5" presStyleCnt="0"/>
      <dgm:spPr/>
    </dgm:pt>
    <dgm:pt modelId="{3C5F9F59-4C3A-4276-9CF1-013DBC03C8FC}" type="pres">
      <dgm:prSet presAssocID="{429543D4-9083-479D-B294-D4DCD5C0CD4E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0352079F-DFD8-47E3-958C-A1955BB43E76}" type="pres">
      <dgm:prSet presAssocID="{EA418AC6-F0A3-4DAE-B879-D2334F007BCE}" presName="hierRoot2" presStyleCnt="0">
        <dgm:presLayoutVars>
          <dgm:hierBranch val="init"/>
        </dgm:presLayoutVars>
      </dgm:prSet>
      <dgm:spPr/>
    </dgm:pt>
    <dgm:pt modelId="{9AA9214E-0F55-4376-BEA3-BF67DE7DD3D0}" type="pres">
      <dgm:prSet presAssocID="{EA418AC6-F0A3-4DAE-B879-D2334F007BCE}" presName="rootComposite" presStyleCnt="0"/>
      <dgm:spPr/>
    </dgm:pt>
    <dgm:pt modelId="{83DCBFC0-450D-42DF-9084-CB87588C3CA8}" type="pres">
      <dgm:prSet presAssocID="{EA418AC6-F0A3-4DAE-B879-D2334F007BCE}" presName="rootText" presStyleLbl="node2" presStyleIdx="2" presStyleCnt="5" custLinFactNeighborX="-1698" custLinFactNeighborY="2332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DB2BE0-8006-4AA1-B5E2-C1BDDF3411A9}" type="pres">
      <dgm:prSet presAssocID="{EA418AC6-F0A3-4DAE-B879-D2334F007BCE}" presName="rootConnector" presStyleLbl="node2" presStyleIdx="2" presStyleCnt="5"/>
      <dgm:spPr/>
      <dgm:t>
        <a:bodyPr/>
        <a:lstStyle/>
        <a:p>
          <a:endParaRPr lang="zh-CN" altLang="en-US"/>
        </a:p>
      </dgm:t>
    </dgm:pt>
    <dgm:pt modelId="{CFD3FEE1-08A5-46E0-BEED-56223D83355E}" type="pres">
      <dgm:prSet presAssocID="{EA418AC6-F0A3-4DAE-B879-D2334F007BCE}" presName="hierChild4" presStyleCnt="0"/>
      <dgm:spPr/>
    </dgm:pt>
    <dgm:pt modelId="{E7F09C23-AD5F-4849-8EA0-876C8ED3475C}" type="pres">
      <dgm:prSet presAssocID="{773F39B7-CB60-469C-A121-7FC076807160}" presName="Name37" presStyleLbl="parChTrans1D3" presStyleIdx="2" presStyleCnt="4"/>
      <dgm:spPr/>
      <dgm:t>
        <a:bodyPr/>
        <a:lstStyle/>
        <a:p>
          <a:endParaRPr lang="zh-CN" altLang="en-US"/>
        </a:p>
      </dgm:t>
    </dgm:pt>
    <dgm:pt modelId="{699CB538-BC54-49B7-8234-69E09565B4A0}" type="pres">
      <dgm:prSet presAssocID="{91C67169-89B4-4FBA-AEFF-9A546F223E54}" presName="hierRoot2" presStyleCnt="0">
        <dgm:presLayoutVars>
          <dgm:hierBranch val="init"/>
        </dgm:presLayoutVars>
      </dgm:prSet>
      <dgm:spPr/>
    </dgm:pt>
    <dgm:pt modelId="{21F99160-3B69-4357-8F29-0F70AC2F2D92}" type="pres">
      <dgm:prSet presAssocID="{91C67169-89B4-4FBA-AEFF-9A546F223E54}" presName="rootComposite" presStyleCnt="0"/>
      <dgm:spPr/>
    </dgm:pt>
    <dgm:pt modelId="{1F7BF34F-ABF6-4E07-B9AC-30EC3B778346}" type="pres">
      <dgm:prSet presAssocID="{91C67169-89B4-4FBA-AEFF-9A546F223E54}" presName="rootText" presStyleLbl="node3" presStyleIdx="2" presStyleCnt="4" custLinFactNeighborX="-5390" custLinFactNeighborY="2425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6301121-80F0-4D5F-B163-4632E5DAF352}" type="pres">
      <dgm:prSet presAssocID="{91C67169-89B4-4FBA-AEFF-9A546F223E54}" presName="rootConnector" presStyleLbl="node3" presStyleIdx="2" presStyleCnt="4"/>
      <dgm:spPr/>
      <dgm:t>
        <a:bodyPr/>
        <a:lstStyle/>
        <a:p>
          <a:endParaRPr lang="zh-CN" altLang="en-US"/>
        </a:p>
      </dgm:t>
    </dgm:pt>
    <dgm:pt modelId="{2AC0F102-7C4E-4245-B6F7-BD9FD69F0DC8}" type="pres">
      <dgm:prSet presAssocID="{91C67169-89B4-4FBA-AEFF-9A546F223E54}" presName="hierChild4" presStyleCnt="0"/>
      <dgm:spPr/>
    </dgm:pt>
    <dgm:pt modelId="{B5408D92-0F33-411E-8EE0-28355042E234}" type="pres">
      <dgm:prSet presAssocID="{91C67169-89B4-4FBA-AEFF-9A546F223E54}" presName="hierChild5" presStyleCnt="0"/>
      <dgm:spPr/>
    </dgm:pt>
    <dgm:pt modelId="{9A8A8E29-864B-40F3-AA3C-9E793B2E1EFF}" type="pres">
      <dgm:prSet presAssocID="{EA418AC6-F0A3-4DAE-B879-D2334F007BCE}" presName="hierChild5" presStyleCnt="0"/>
      <dgm:spPr/>
    </dgm:pt>
    <dgm:pt modelId="{868E3706-726F-4AAE-83BF-12092E43CA3F}" type="pres">
      <dgm:prSet presAssocID="{87DB55B0-FCC7-451B-B07B-12EBA1474EC4}" presName="Name37" presStyleLbl="parChTrans1D2" presStyleIdx="3" presStyleCnt="5"/>
      <dgm:spPr/>
      <dgm:t>
        <a:bodyPr/>
        <a:lstStyle/>
        <a:p>
          <a:endParaRPr lang="zh-CN" altLang="en-US"/>
        </a:p>
      </dgm:t>
    </dgm:pt>
    <dgm:pt modelId="{6F0AF8F3-6537-4F08-9A81-CD4B958ACCB6}" type="pres">
      <dgm:prSet presAssocID="{7A30AD7E-41F4-497D-BC63-0548228C0CA6}" presName="hierRoot2" presStyleCnt="0">
        <dgm:presLayoutVars>
          <dgm:hierBranch val="init"/>
        </dgm:presLayoutVars>
      </dgm:prSet>
      <dgm:spPr/>
    </dgm:pt>
    <dgm:pt modelId="{614F996F-1F60-4356-9827-3A81A6D8DFB5}" type="pres">
      <dgm:prSet presAssocID="{7A30AD7E-41F4-497D-BC63-0548228C0CA6}" presName="rootComposite" presStyleCnt="0"/>
      <dgm:spPr/>
    </dgm:pt>
    <dgm:pt modelId="{1610FE3E-6859-44B8-AC02-48E08617B07E}" type="pres">
      <dgm:prSet presAssocID="{7A30AD7E-41F4-497D-BC63-0548228C0CA6}" presName="rootText" presStyleLbl="node2" presStyleIdx="3" presStyleCnt="5" custLinFactNeighborX="-6790" custLinFactNeighborY="2332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DEAE5D1-8BC6-4ED6-9125-856294C62798}" type="pres">
      <dgm:prSet presAssocID="{7A30AD7E-41F4-497D-BC63-0548228C0CA6}" presName="rootConnector" presStyleLbl="node2" presStyleIdx="3" presStyleCnt="5"/>
      <dgm:spPr/>
      <dgm:t>
        <a:bodyPr/>
        <a:lstStyle/>
        <a:p>
          <a:endParaRPr lang="zh-CN" altLang="en-US"/>
        </a:p>
      </dgm:t>
    </dgm:pt>
    <dgm:pt modelId="{6120B858-483A-47A3-B1BF-A5784A08BC1E}" type="pres">
      <dgm:prSet presAssocID="{7A30AD7E-41F4-497D-BC63-0548228C0CA6}" presName="hierChild4" presStyleCnt="0"/>
      <dgm:spPr/>
    </dgm:pt>
    <dgm:pt modelId="{0971F810-8AF6-449B-BF20-A447443ADE4D}" type="pres">
      <dgm:prSet presAssocID="{2ACF72F8-2678-4077-8903-DF287AEE968C}" presName="Name37" presStyleLbl="parChTrans1D3" presStyleIdx="3" presStyleCnt="4"/>
      <dgm:spPr/>
      <dgm:t>
        <a:bodyPr/>
        <a:lstStyle/>
        <a:p>
          <a:endParaRPr lang="zh-CN" altLang="en-US"/>
        </a:p>
      </dgm:t>
    </dgm:pt>
    <dgm:pt modelId="{42B05679-0B93-46CA-901D-31861646ED9D}" type="pres">
      <dgm:prSet presAssocID="{01B6D1CF-1DE2-43EF-936F-AF1C74B576F1}" presName="hierRoot2" presStyleCnt="0">
        <dgm:presLayoutVars>
          <dgm:hierBranch val="init"/>
        </dgm:presLayoutVars>
      </dgm:prSet>
      <dgm:spPr/>
    </dgm:pt>
    <dgm:pt modelId="{00A1B811-0F93-4002-AD41-F618A72198A3}" type="pres">
      <dgm:prSet presAssocID="{01B6D1CF-1DE2-43EF-936F-AF1C74B576F1}" presName="rootComposite" presStyleCnt="0"/>
      <dgm:spPr/>
    </dgm:pt>
    <dgm:pt modelId="{6C24DC89-AAB7-4EC6-AB99-A0603D9D57F8}" type="pres">
      <dgm:prSet presAssocID="{01B6D1CF-1DE2-43EF-936F-AF1C74B576F1}" presName="rootText" presStyleLbl="node3" presStyleIdx="3" presStyleCnt="4" custScaleX="115209" custLinFactNeighborX="-5390" custLinFactNeighborY="2425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0F9FEC6-16EE-4560-A8B0-86A7E39F0754}" type="pres">
      <dgm:prSet presAssocID="{01B6D1CF-1DE2-43EF-936F-AF1C74B576F1}" presName="rootConnector" presStyleLbl="node3" presStyleIdx="3" presStyleCnt="4"/>
      <dgm:spPr/>
      <dgm:t>
        <a:bodyPr/>
        <a:lstStyle/>
        <a:p>
          <a:endParaRPr lang="zh-CN" altLang="en-US"/>
        </a:p>
      </dgm:t>
    </dgm:pt>
    <dgm:pt modelId="{0E1E85BD-4B7C-41B8-9840-848E4ED4573E}" type="pres">
      <dgm:prSet presAssocID="{01B6D1CF-1DE2-43EF-936F-AF1C74B576F1}" presName="hierChild4" presStyleCnt="0"/>
      <dgm:spPr/>
    </dgm:pt>
    <dgm:pt modelId="{10D97504-83DD-4123-9CD6-44D1F20CE570}" type="pres">
      <dgm:prSet presAssocID="{01B6D1CF-1DE2-43EF-936F-AF1C74B576F1}" presName="hierChild5" presStyleCnt="0"/>
      <dgm:spPr/>
    </dgm:pt>
    <dgm:pt modelId="{1DCB92DE-8E07-4113-BCB1-0AD7583E4628}" type="pres">
      <dgm:prSet presAssocID="{7A30AD7E-41F4-497D-BC63-0548228C0CA6}" presName="hierChild5" presStyleCnt="0"/>
      <dgm:spPr/>
    </dgm:pt>
    <dgm:pt modelId="{F3901967-08E2-4783-889C-105190EA3D7F}" type="pres">
      <dgm:prSet presAssocID="{490CBAFE-FD75-41CD-837E-78EA22EB6CBF}" presName="Name37" presStyleLbl="parChTrans1D2" presStyleIdx="4" presStyleCnt="5"/>
      <dgm:spPr/>
      <dgm:t>
        <a:bodyPr/>
        <a:lstStyle/>
        <a:p>
          <a:endParaRPr lang="zh-CN" altLang="en-US"/>
        </a:p>
      </dgm:t>
    </dgm:pt>
    <dgm:pt modelId="{AB30F06F-5393-4FFC-A33E-B611CBB5F4C4}" type="pres">
      <dgm:prSet presAssocID="{1E58DDD6-1F88-4F2B-911B-644E90C80972}" presName="hierRoot2" presStyleCnt="0">
        <dgm:presLayoutVars>
          <dgm:hierBranch val="init"/>
        </dgm:presLayoutVars>
      </dgm:prSet>
      <dgm:spPr/>
    </dgm:pt>
    <dgm:pt modelId="{3EBBE8F0-DE84-4ADC-B83A-366F09241005}" type="pres">
      <dgm:prSet presAssocID="{1E58DDD6-1F88-4F2B-911B-644E90C80972}" presName="rootComposite" presStyleCnt="0"/>
      <dgm:spPr/>
    </dgm:pt>
    <dgm:pt modelId="{57774976-3736-4D7D-BEE5-A670883914FF}" type="pres">
      <dgm:prSet presAssocID="{1E58DDD6-1F88-4F2B-911B-644E90C80972}" presName="rootText" presStyleLbl="node2" presStyleIdx="4" presStyleCnt="5" custLinFactNeighborX="-5390" custLinFactNeighborY="2425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EEFAC85-EC8A-48A0-BCC6-6050E44039E2}" type="pres">
      <dgm:prSet presAssocID="{1E58DDD6-1F88-4F2B-911B-644E90C80972}" presName="rootConnector" presStyleLbl="node2" presStyleIdx="4" presStyleCnt="5"/>
      <dgm:spPr/>
      <dgm:t>
        <a:bodyPr/>
        <a:lstStyle/>
        <a:p>
          <a:endParaRPr lang="zh-CN" altLang="en-US"/>
        </a:p>
      </dgm:t>
    </dgm:pt>
    <dgm:pt modelId="{5C3C587A-5D35-4A3A-9761-EEF9C8E71C20}" type="pres">
      <dgm:prSet presAssocID="{1E58DDD6-1F88-4F2B-911B-644E90C80972}" presName="hierChild4" presStyleCnt="0"/>
      <dgm:spPr/>
    </dgm:pt>
    <dgm:pt modelId="{BD2BD7F1-90E7-453A-9036-049D5D5901F2}" type="pres">
      <dgm:prSet presAssocID="{1E58DDD6-1F88-4F2B-911B-644E90C80972}" presName="hierChild5" presStyleCnt="0"/>
      <dgm:spPr/>
    </dgm:pt>
    <dgm:pt modelId="{0538800F-963F-47C3-85B3-0813524F9EFD}" type="pres">
      <dgm:prSet presAssocID="{E20BE97D-DE8C-488C-A717-7B69D766A8AA}" presName="hierChild3" presStyleCnt="0"/>
      <dgm:spPr/>
    </dgm:pt>
  </dgm:ptLst>
  <dgm:cxnLst>
    <dgm:cxn modelId="{0C7B9055-3BE6-4952-9038-58EA639102CD}" type="presOf" srcId="{78A08644-7AB1-4587-84D0-DFC67D5710D8}" destId="{1A0764BE-6670-4302-85D7-5E4BD7FB995C}" srcOrd="1" destOrd="0" presId="urn:microsoft.com/office/officeart/2005/8/layout/orgChart1"/>
    <dgm:cxn modelId="{99D9CEA8-E94E-4E63-A2A3-B102CFDCFF6E}" type="presOf" srcId="{EA418AC6-F0A3-4DAE-B879-D2334F007BCE}" destId="{6DDB2BE0-8006-4AA1-B5E2-C1BDDF3411A9}" srcOrd="1" destOrd="0" presId="urn:microsoft.com/office/officeart/2005/8/layout/orgChart1"/>
    <dgm:cxn modelId="{EC69524A-1A15-475D-A537-BA2C11BEC0D1}" type="presOf" srcId="{01B6D1CF-1DE2-43EF-936F-AF1C74B576F1}" destId="{6C24DC89-AAB7-4EC6-AB99-A0603D9D57F8}" srcOrd="0" destOrd="0" presId="urn:microsoft.com/office/officeart/2005/8/layout/orgChart1"/>
    <dgm:cxn modelId="{DFD8A673-0068-48EA-A6E2-483BC5774067}" srcId="{E20BE97D-DE8C-488C-A717-7B69D766A8AA}" destId="{7A30AD7E-41F4-497D-BC63-0548228C0CA6}" srcOrd="3" destOrd="0" parTransId="{87DB55B0-FCC7-451B-B07B-12EBA1474EC4}" sibTransId="{FA56552A-38CD-4396-B8CF-FB8C3A485EB3}"/>
    <dgm:cxn modelId="{ACF023E0-AC41-4101-AEC1-1677D4A58709}" type="presOf" srcId="{EA418AC6-F0A3-4DAE-B879-D2334F007BCE}" destId="{83DCBFC0-450D-42DF-9084-CB87588C3CA8}" srcOrd="0" destOrd="0" presId="urn:microsoft.com/office/officeart/2005/8/layout/orgChart1"/>
    <dgm:cxn modelId="{6D58549F-5B5A-468A-9593-65B5CBF8C07A}" type="presOf" srcId="{490CBAFE-FD75-41CD-837E-78EA22EB6CBF}" destId="{F3901967-08E2-4783-889C-105190EA3D7F}" srcOrd="0" destOrd="0" presId="urn:microsoft.com/office/officeart/2005/8/layout/orgChart1"/>
    <dgm:cxn modelId="{F7F46D67-2710-4A8A-BBE0-99F33AF3767F}" type="presOf" srcId="{9612AC8B-45B4-4BCD-9A99-627AEA7AA435}" destId="{418DD40B-E67A-44B4-B1A0-2E4EE5650C2E}" srcOrd="1" destOrd="0" presId="urn:microsoft.com/office/officeart/2005/8/layout/orgChart1"/>
    <dgm:cxn modelId="{E77A9EDF-0E9D-446C-8454-B09285AFF29E}" srcId="{E20BE97D-DE8C-488C-A717-7B69D766A8AA}" destId="{CEA1303D-71B7-47BE-B2D8-0619A30C4177}" srcOrd="0" destOrd="0" parTransId="{22A5A273-F07D-41BE-934E-4A3BC0366AE8}" sibTransId="{F02DF9DB-7FCA-4B33-BE0A-D390D541A8EF}"/>
    <dgm:cxn modelId="{7996FDA1-F49E-4D1D-8F0D-A122406E05E8}" srcId="{6C513A3E-72D5-4C51-B426-DA16FA5B1ED3}" destId="{E20BE97D-DE8C-488C-A717-7B69D766A8AA}" srcOrd="0" destOrd="0" parTransId="{C463142A-C81E-4B76-9F6E-CB5637EC57FE}" sibTransId="{33EFDE13-68F5-4407-9E23-4F3065E66A20}"/>
    <dgm:cxn modelId="{0D7858D8-8078-45CC-9CD3-0E71F89F571D}" type="presOf" srcId="{6C513A3E-72D5-4C51-B426-DA16FA5B1ED3}" destId="{6C3F58CA-70B9-42BD-96C8-C09FFB32A19D}" srcOrd="0" destOrd="0" presId="urn:microsoft.com/office/officeart/2005/8/layout/orgChart1"/>
    <dgm:cxn modelId="{9788E105-C56B-4145-A229-6CD3C7CFDABF}" type="presOf" srcId="{1E58DDD6-1F88-4F2B-911B-644E90C80972}" destId="{EEEFAC85-EC8A-48A0-BCC6-6050E44039E2}" srcOrd="1" destOrd="0" presId="urn:microsoft.com/office/officeart/2005/8/layout/orgChart1"/>
    <dgm:cxn modelId="{75163E2F-53BD-44D3-98B1-3CC31536B4C7}" type="presOf" srcId="{7A30AD7E-41F4-497D-BC63-0548228C0CA6}" destId="{DDEAE5D1-8BC6-4ED6-9125-856294C62798}" srcOrd="1" destOrd="0" presId="urn:microsoft.com/office/officeart/2005/8/layout/orgChart1"/>
    <dgm:cxn modelId="{E9EF6E71-C9EE-454E-BC8E-05D87C117EFA}" type="presOf" srcId="{E20BE97D-DE8C-488C-A717-7B69D766A8AA}" destId="{050D341C-FECD-47CA-B558-EE02FE951C88}" srcOrd="0" destOrd="0" presId="urn:microsoft.com/office/officeart/2005/8/layout/orgChart1"/>
    <dgm:cxn modelId="{D5126C87-3108-4166-8CBD-89EB8C25052B}" type="presOf" srcId="{773F39B7-CB60-469C-A121-7FC076807160}" destId="{E7F09C23-AD5F-4849-8EA0-876C8ED3475C}" srcOrd="0" destOrd="0" presId="urn:microsoft.com/office/officeart/2005/8/layout/orgChart1"/>
    <dgm:cxn modelId="{1A91199E-1719-4412-8D24-DA514088D962}" srcId="{E20BE97D-DE8C-488C-A717-7B69D766A8AA}" destId="{EA418AC6-F0A3-4DAE-B879-D2334F007BCE}" srcOrd="2" destOrd="0" parTransId="{429543D4-9083-479D-B294-D4DCD5C0CD4E}" sibTransId="{F5221456-C52F-4ED4-BC24-0130F8A929D6}"/>
    <dgm:cxn modelId="{77EAE695-DC39-4FD3-BA54-86E9655767E5}" srcId="{7A30AD7E-41F4-497D-BC63-0548228C0CA6}" destId="{01B6D1CF-1DE2-43EF-936F-AF1C74B576F1}" srcOrd="0" destOrd="0" parTransId="{2ACF72F8-2678-4077-8903-DF287AEE968C}" sibTransId="{BD807514-8E79-49C4-B0F3-B7903E76493C}"/>
    <dgm:cxn modelId="{B0F50AEB-03CC-438C-A21E-57D6AB4575F3}" type="presOf" srcId="{9612AC8B-45B4-4BCD-9A99-627AEA7AA435}" destId="{E9E26960-1EC9-4B2D-95A9-5476BE59FCC5}" srcOrd="0" destOrd="0" presId="urn:microsoft.com/office/officeart/2005/8/layout/orgChart1"/>
    <dgm:cxn modelId="{0A5AF181-A573-4DD0-8830-A8BE4D5137BB}" type="presOf" srcId="{22A5A273-F07D-41BE-934E-4A3BC0366AE8}" destId="{C652463A-9F3D-422E-89C6-EF6E4222459F}" srcOrd="0" destOrd="0" presId="urn:microsoft.com/office/officeart/2005/8/layout/orgChart1"/>
    <dgm:cxn modelId="{678C619E-D871-4913-8613-5A2EED4B7BC0}" srcId="{78A08644-7AB1-4587-84D0-DFC67D5710D8}" destId="{9612AC8B-45B4-4BCD-9A99-627AEA7AA435}" srcOrd="0" destOrd="0" parTransId="{E218D608-C58D-4283-91CC-E60C54E7537D}" sibTransId="{6CFF4DA9-CE0E-45A4-AF9D-34AE5D79EDC6}"/>
    <dgm:cxn modelId="{B910F316-C449-40D2-9FF2-6666480BF349}" srcId="{EA418AC6-F0A3-4DAE-B879-D2334F007BCE}" destId="{91C67169-89B4-4FBA-AEFF-9A546F223E54}" srcOrd="0" destOrd="0" parTransId="{773F39B7-CB60-469C-A121-7FC076807160}" sibTransId="{9B8F3C17-45D7-49AD-B4D7-4C907CF84648}"/>
    <dgm:cxn modelId="{46690EAE-07A3-4ADF-B0DC-BDF227A4F2A9}" type="presOf" srcId="{071B7194-2561-4B9A-B197-4BD2EF62B444}" destId="{E5E646E7-98CF-4402-8421-DBB00CA9FE44}" srcOrd="0" destOrd="0" presId="urn:microsoft.com/office/officeart/2005/8/layout/orgChart1"/>
    <dgm:cxn modelId="{A4AE9D0D-D526-4C93-9F49-5246D5D7B956}" type="presOf" srcId="{78A08644-7AB1-4587-84D0-DFC67D5710D8}" destId="{03C1256E-1E0E-4B61-B51B-5AA327C06363}" srcOrd="0" destOrd="0" presId="urn:microsoft.com/office/officeart/2005/8/layout/orgChart1"/>
    <dgm:cxn modelId="{736C802F-2069-4FD9-8C3D-F6C0E1B1673E}" type="presOf" srcId="{91C67169-89B4-4FBA-AEFF-9A546F223E54}" destId="{D6301121-80F0-4D5F-B163-4632E5DAF352}" srcOrd="1" destOrd="0" presId="urn:microsoft.com/office/officeart/2005/8/layout/orgChart1"/>
    <dgm:cxn modelId="{1DCB6C5A-0042-42C0-8FA5-A742E58C84E0}" type="presOf" srcId="{46A5ACEF-266D-4333-BBE7-6F1E2B0C57E7}" destId="{E8563405-8A89-4015-AB21-4087895FF5EA}" srcOrd="0" destOrd="0" presId="urn:microsoft.com/office/officeart/2005/8/layout/orgChart1"/>
    <dgm:cxn modelId="{CEBBC578-695C-43DE-87E9-41AD896189D8}" type="presOf" srcId="{E20BE97D-DE8C-488C-A717-7B69D766A8AA}" destId="{932FC173-2BD6-4780-BA73-4069DEFBA942}" srcOrd="1" destOrd="0" presId="urn:microsoft.com/office/officeart/2005/8/layout/orgChart1"/>
    <dgm:cxn modelId="{7888D20E-FF4A-461E-BC31-EE94028CE842}" type="presOf" srcId="{E218D608-C58D-4283-91CC-E60C54E7537D}" destId="{7B2403E7-E418-4D19-BFD5-8024A1FBFD79}" srcOrd="0" destOrd="0" presId="urn:microsoft.com/office/officeart/2005/8/layout/orgChart1"/>
    <dgm:cxn modelId="{45ABCFFC-71D6-4F27-8B87-BE93B5426A8F}" type="presOf" srcId="{2ACF72F8-2678-4077-8903-DF287AEE968C}" destId="{0971F810-8AF6-449B-BF20-A447443ADE4D}" srcOrd="0" destOrd="0" presId="urn:microsoft.com/office/officeart/2005/8/layout/orgChart1"/>
    <dgm:cxn modelId="{8F2E2723-CFD7-4172-B76B-AC41A2AFC979}" type="presOf" srcId="{87DB55B0-FCC7-451B-B07B-12EBA1474EC4}" destId="{868E3706-726F-4AAE-83BF-12092E43CA3F}" srcOrd="0" destOrd="0" presId="urn:microsoft.com/office/officeart/2005/8/layout/orgChart1"/>
    <dgm:cxn modelId="{134D1DBD-4D2C-472E-8218-42BB78AAC5F2}" type="presOf" srcId="{429543D4-9083-479D-B294-D4DCD5C0CD4E}" destId="{3C5F9F59-4C3A-4276-9CF1-013DBC03C8FC}" srcOrd="0" destOrd="0" presId="urn:microsoft.com/office/officeart/2005/8/layout/orgChart1"/>
    <dgm:cxn modelId="{F18EE55A-6FD5-409A-9A9D-4F1FC877ED05}" srcId="{E20BE97D-DE8C-488C-A717-7B69D766A8AA}" destId="{1E58DDD6-1F88-4F2B-911B-644E90C80972}" srcOrd="4" destOrd="0" parTransId="{490CBAFE-FD75-41CD-837E-78EA22EB6CBF}" sibTransId="{A6490B71-4253-492D-AB8A-E67A85E35D05}"/>
    <dgm:cxn modelId="{84ED42C2-C03B-4C26-B967-2DD1AD2E5958}" type="presOf" srcId="{CEA1303D-71B7-47BE-B2D8-0619A30C4177}" destId="{1949B782-09F0-4B5E-8ABC-E54C71E8CE2D}" srcOrd="1" destOrd="0" presId="urn:microsoft.com/office/officeart/2005/8/layout/orgChart1"/>
    <dgm:cxn modelId="{1E59195D-40E8-43D4-AAF6-DA0F309FADC8}" type="presOf" srcId="{7A30AD7E-41F4-497D-BC63-0548228C0CA6}" destId="{1610FE3E-6859-44B8-AC02-48E08617B07E}" srcOrd="0" destOrd="0" presId="urn:microsoft.com/office/officeart/2005/8/layout/orgChart1"/>
    <dgm:cxn modelId="{BCDC6BAB-9DA6-448E-A6A4-1A5B821F8DE3}" srcId="{E20BE97D-DE8C-488C-A717-7B69D766A8AA}" destId="{78A08644-7AB1-4587-84D0-DFC67D5710D8}" srcOrd="1" destOrd="0" parTransId="{071B7194-2561-4B9A-B197-4BD2EF62B444}" sibTransId="{90C346CB-2892-4E8E-9341-2CB708B1C663}"/>
    <dgm:cxn modelId="{B5B805C1-598E-453C-BF1C-4040C7698CC1}" type="presOf" srcId="{91C67169-89B4-4FBA-AEFF-9A546F223E54}" destId="{1F7BF34F-ABF6-4E07-B9AC-30EC3B778346}" srcOrd="0" destOrd="0" presId="urn:microsoft.com/office/officeart/2005/8/layout/orgChart1"/>
    <dgm:cxn modelId="{C48E2A26-8C2C-4D97-9BC0-FF97E4EEF96D}" type="presOf" srcId="{893623A4-6E68-4ECD-9995-836630F3C4B6}" destId="{1F3D0F45-AA0C-4CEF-81F4-D7145AD84275}" srcOrd="0" destOrd="0" presId="urn:microsoft.com/office/officeart/2005/8/layout/orgChart1"/>
    <dgm:cxn modelId="{9C167959-D142-4BBE-B545-B3564F0C22C3}" type="presOf" srcId="{46A5ACEF-266D-4333-BBE7-6F1E2B0C57E7}" destId="{5DA07174-EBE2-4091-821B-A775F0755B95}" srcOrd="1" destOrd="0" presId="urn:microsoft.com/office/officeart/2005/8/layout/orgChart1"/>
    <dgm:cxn modelId="{6CBDE7F9-392C-4F0E-A962-71F5C3440C12}" srcId="{CEA1303D-71B7-47BE-B2D8-0619A30C4177}" destId="{46A5ACEF-266D-4333-BBE7-6F1E2B0C57E7}" srcOrd="0" destOrd="0" parTransId="{893623A4-6E68-4ECD-9995-836630F3C4B6}" sibTransId="{237B090F-9696-4362-ADDC-CAE687DBBB87}"/>
    <dgm:cxn modelId="{8E2C64D0-E0CB-48E7-8CA2-DFA52F4F161F}" type="presOf" srcId="{CEA1303D-71B7-47BE-B2D8-0619A30C4177}" destId="{27CAA245-1166-4F0B-9452-36DE653AAEEA}" srcOrd="0" destOrd="0" presId="urn:microsoft.com/office/officeart/2005/8/layout/orgChart1"/>
    <dgm:cxn modelId="{7054BCD1-8FB1-46DE-BA11-F7C79A7744E6}" type="presOf" srcId="{01B6D1CF-1DE2-43EF-936F-AF1C74B576F1}" destId="{30F9FEC6-16EE-4560-A8B0-86A7E39F0754}" srcOrd="1" destOrd="0" presId="urn:microsoft.com/office/officeart/2005/8/layout/orgChart1"/>
    <dgm:cxn modelId="{F2C4E84E-E874-4E5E-88DA-60EB29D6B901}" type="presOf" srcId="{1E58DDD6-1F88-4F2B-911B-644E90C80972}" destId="{57774976-3736-4D7D-BEE5-A670883914FF}" srcOrd="0" destOrd="0" presId="urn:microsoft.com/office/officeart/2005/8/layout/orgChart1"/>
    <dgm:cxn modelId="{1684C80A-447D-412F-9613-370B62FD7950}" type="presParOf" srcId="{6C3F58CA-70B9-42BD-96C8-C09FFB32A19D}" destId="{B145AD86-F3BA-4ACA-9F5A-7076F72F2C69}" srcOrd="0" destOrd="0" presId="urn:microsoft.com/office/officeart/2005/8/layout/orgChart1"/>
    <dgm:cxn modelId="{33C2CE61-FC9F-46F3-A2EC-54F8F0F18EBA}" type="presParOf" srcId="{B145AD86-F3BA-4ACA-9F5A-7076F72F2C69}" destId="{748B766B-3E91-462D-83FC-CFD78EDCDBC2}" srcOrd="0" destOrd="0" presId="urn:microsoft.com/office/officeart/2005/8/layout/orgChart1"/>
    <dgm:cxn modelId="{47EED453-B199-4295-9A0D-9A1FDB3D3862}" type="presParOf" srcId="{748B766B-3E91-462D-83FC-CFD78EDCDBC2}" destId="{050D341C-FECD-47CA-B558-EE02FE951C88}" srcOrd="0" destOrd="0" presId="urn:microsoft.com/office/officeart/2005/8/layout/orgChart1"/>
    <dgm:cxn modelId="{C9008920-4CDB-4F85-9BC9-AE8D18B86EA3}" type="presParOf" srcId="{748B766B-3E91-462D-83FC-CFD78EDCDBC2}" destId="{932FC173-2BD6-4780-BA73-4069DEFBA942}" srcOrd="1" destOrd="0" presId="urn:microsoft.com/office/officeart/2005/8/layout/orgChart1"/>
    <dgm:cxn modelId="{F796CA81-6B7C-4F40-81A3-BD20D40C585C}" type="presParOf" srcId="{B145AD86-F3BA-4ACA-9F5A-7076F72F2C69}" destId="{720B57E2-76A1-4B1C-BC01-F5A108181C18}" srcOrd="1" destOrd="0" presId="urn:microsoft.com/office/officeart/2005/8/layout/orgChart1"/>
    <dgm:cxn modelId="{74A85224-FD04-4C0D-BCBB-8283AE70476D}" type="presParOf" srcId="{720B57E2-76A1-4B1C-BC01-F5A108181C18}" destId="{C652463A-9F3D-422E-89C6-EF6E4222459F}" srcOrd="0" destOrd="0" presId="urn:microsoft.com/office/officeart/2005/8/layout/orgChart1"/>
    <dgm:cxn modelId="{AC21816B-ACAE-4077-9DC0-DF423524A0FE}" type="presParOf" srcId="{720B57E2-76A1-4B1C-BC01-F5A108181C18}" destId="{D1521FFA-5242-4F44-9E35-13A517B500CD}" srcOrd="1" destOrd="0" presId="urn:microsoft.com/office/officeart/2005/8/layout/orgChart1"/>
    <dgm:cxn modelId="{A08640C2-828E-4752-8C53-DF19C179C839}" type="presParOf" srcId="{D1521FFA-5242-4F44-9E35-13A517B500CD}" destId="{55FF60E1-AC96-4E70-81D2-7566A058AFD8}" srcOrd="0" destOrd="0" presId="urn:microsoft.com/office/officeart/2005/8/layout/orgChart1"/>
    <dgm:cxn modelId="{1BBFB6B3-8ACA-4719-A776-388A6130E827}" type="presParOf" srcId="{55FF60E1-AC96-4E70-81D2-7566A058AFD8}" destId="{27CAA245-1166-4F0B-9452-36DE653AAEEA}" srcOrd="0" destOrd="0" presId="urn:microsoft.com/office/officeart/2005/8/layout/orgChart1"/>
    <dgm:cxn modelId="{16A24050-A383-4697-811A-6932AF30A06E}" type="presParOf" srcId="{55FF60E1-AC96-4E70-81D2-7566A058AFD8}" destId="{1949B782-09F0-4B5E-8ABC-E54C71E8CE2D}" srcOrd="1" destOrd="0" presId="urn:microsoft.com/office/officeart/2005/8/layout/orgChart1"/>
    <dgm:cxn modelId="{E5CFF1D2-FE96-4501-9E5D-0375906CF002}" type="presParOf" srcId="{D1521FFA-5242-4F44-9E35-13A517B500CD}" destId="{0FC6F21A-DDB2-4F27-ADF9-131EAE48BCB4}" srcOrd="1" destOrd="0" presId="urn:microsoft.com/office/officeart/2005/8/layout/orgChart1"/>
    <dgm:cxn modelId="{7FCE4679-7299-46B4-9DBD-1B4B0638F227}" type="presParOf" srcId="{0FC6F21A-DDB2-4F27-ADF9-131EAE48BCB4}" destId="{1F3D0F45-AA0C-4CEF-81F4-D7145AD84275}" srcOrd="0" destOrd="0" presId="urn:microsoft.com/office/officeart/2005/8/layout/orgChart1"/>
    <dgm:cxn modelId="{8EF7709E-03B6-4DB3-95AF-1093ECC3D125}" type="presParOf" srcId="{0FC6F21A-DDB2-4F27-ADF9-131EAE48BCB4}" destId="{24CBAF19-8B18-4A0C-8F92-94E2D78D9595}" srcOrd="1" destOrd="0" presId="urn:microsoft.com/office/officeart/2005/8/layout/orgChart1"/>
    <dgm:cxn modelId="{0391AB63-87F3-4960-B2C0-BB81FD4DBD85}" type="presParOf" srcId="{24CBAF19-8B18-4A0C-8F92-94E2D78D9595}" destId="{C2962BC2-182E-43DC-B7B6-884C65DC0330}" srcOrd="0" destOrd="0" presId="urn:microsoft.com/office/officeart/2005/8/layout/orgChart1"/>
    <dgm:cxn modelId="{4FD76501-976D-4C80-A4A1-E5F356759720}" type="presParOf" srcId="{C2962BC2-182E-43DC-B7B6-884C65DC0330}" destId="{E8563405-8A89-4015-AB21-4087895FF5EA}" srcOrd="0" destOrd="0" presId="urn:microsoft.com/office/officeart/2005/8/layout/orgChart1"/>
    <dgm:cxn modelId="{80868F3D-FEB4-4936-B518-99A5F4DE1BD5}" type="presParOf" srcId="{C2962BC2-182E-43DC-B7B6-884C65DC0330}" destId="{5DA07174-EBE2-4091-821B-A775F0755B95}" srcOrd="1" destOrd="0" presId="urn:microsoft.com/office/officeart/2005/8/layout/orgChart1"/>
    <dgm:cxn modelId="{290EBE05-AE1A-4296-A74C-67ED9200F5BF}" type="presParOf" srcId="{24CBAF19-8B18-4A0C-8F92-94E2D78D9595}" destId="{FF7C02E5-2284-462E-A75A-F578E6B4458F}" srcOrd="1" destOrd="0" presId="urn:microsoft.com/office/officeart/2005/8/layout/orgChart1"/>
    <dgm:cxn modelId="{A7FD63C8-9E6B-4645-B097-529A3AB838FC}" type="presParOf" srcId="{24CBAF19-8B18-4A0C-8F92-94E2D78D9595}" destId="{99B3EDA5-EE26-4D17-8B59-D2B891A9F637}" srcOrd="2" destOrd="0" presId="urn:microsoft.com/office/officeart/2005/8/layout/orgChart1"/>
    <dgm:cxn modelId="{99406832-4019-4F16-81DA-F5B8802F8F65}" type="presParOf" srcId="{D1521FFA-5242-4F44-9E35-13A517B500CD}" destId="{22ECD608-F2BA-40B7-857C-3336201D41B1}" srcOrd="2" destOrd="0" presId="urn:microsoft.com/office/officeart/2005/8/layout/orgChart1"/>
    <dgm:cxn modelId="{70083BFA-8620-4EB9-B75D-CE65DBCF10BE}" type="presParOf" srcId="{720B57E2-76A1-4B1C-BC01-F5A108181C18}" destId="{E5E646E7-98CF-4402-8421-DBB00CA9FE44}" srcOrd="2" destOrd="0" presId="urn:microsoft.com/office/officeart/2005/8/layout/orgChart1"/>
    <dgm:cxn modelId="{8B5F7C4F-E266-46FA-B99B-23921637E03E}" type="presParOf" srcId="{720B57E2-76A1-4B1C-BC01-F5A108181C18}" destId="{6F1F6A83-2136-4293-95F7-98FE29DB86FE}" srcOrd="3" destOrd="0" presId="urn:microsoft.com/office/officeart/2005/8/layout/orgChart1"/>
    <dgm:cxn modelId="{29EA85DB-13D8-400E-B1CB-91D45B21CCDC}" type="presParOf" srcId="{6F1F6A83-2136-4293-95F7-98FE29DB86FE}" destId="{E4B7C3CD-E001-48A4-BA83-C57C4B0CB387}" srcOrd="0" destOrd="0" presId="urn:microsoft.com/office/officeart/2005/8/layout/orgChart1"/>
    <dgm:cxn modelId="{5B596D8D-C035-472A-9E58-7252C951FC33}" type="presParOf" srcId="{E4B7C3CD-E001-48A4-BA83-C57C4B0CB387}" destId="{03C1256E-1E0E-4B61-B51B-5AA327C06363}" srcOrd="0" destOrd="0" presId="urn:microsoft.com/office/officeart/2005/8/layout/orgChart1"/>
    <dgm:cxn modelId="{9C5D965D-6BBB-4923-B745-7973D6F39D0B}" type="presParOf" srcId="{E4B7C3CD-E001-48A4-BA83-C57C4B0CB387}" destId="{1A0764BE-6670-4302-85D7-5E4BD7FB995C}" srcOrd="1" destOrd="0" presId="urn:microsoft.com/office/officeart/2005/8/layout/orgChart1"/>
    <dgm:cxn modelId="{DB940243-08FD-4516-B3A6-EB8640299DD2}" type="presParOf" srcId="{6F1F6A83-2136-4293-95F7-98FE29DB86FE}" destId="{E755B839-FDC0-4D8D-9349-A95C1D919ACD}" srcOrd="1" destOrd="0" presId="urn:microsoft.com/office/officeart/2005/8/layout/orgChart1"/>
    <dgm:cxn modelId="{1BD23377-E4F4-4FCE-9BF8-32BE538CF1D5}" type="presParOf" srcId="{E755B839-FDC0-4D8D-9349-A95C1D919ACD}" destId="{7B2403E7-E418-4D19-BFD5-8024A1FBFD79}" srcOrd="0" destOrd="0" presId="urn:microsoft.com/office/officeart/2005/8/layout/orgChart1"/>
    <dgm:cxn modelId="{4C03D03D-432C-48D4-B3F7-2BBB191D5F21}" type="presParOf" srcId="{E755B839-FDC0-4D8D-9349-A95C1D919ACD}" destId="{C2A7ED2E-3541-4EEF-899E-8113233FD330}" srcOrd="1" destOrd="0" presId="urn:microsoft.com/office/officeart/2005/8/layout/orgChart1"/>
    <dgm:cxn modelId="{B6B3B004-9485-499D-91CA-3961ADC67C31}" type="presParOf" srcId="{C2A7ED2E-3541-4EEF-899E-8113233FD330}" destId="{761C3313-A27D-45AD-9956-53936931EDE1}" srcOrd="0" destOrd="0" presId="urn:microsoft.com/office/officeart/2005/8/layout/orgChart1"/>
    <dgm:cxn modelId="{D8DFD581-45CE-4FAB-B1DE-4B41025DF372}" type="presParOf" srcId="{761C3313-A27D-45AD-9956-53936931EDE1}" destId="{E9E26960-1EC9-4B2D-95A9-5476BE59FCC5}" srcOrd="0" destOrd="0" presId="urn:microsoft.com/office/officeart/2005/8/layout/orgChart1"/>
    <dgm:cxn modelId="{BF39F9B8-63D7-4E28-AF6C-34CE2F328F98}" type="presParOf" srcId="{761C3313-A27D-45AD-9956-53936931EDE1}" destId="{418DD40B-E67A-44B4-B1A0-2E4EE5650C2E}" srcOrd="1" destOrd="0" presId="urn:microsoft.com/office/officeart/2005/8/layout/orgChart1"/>
    <dgm:cxn modelId="{F27A28CB-ABF9-44C2-AE75-1EE12AA3C97D}" type="presParOf" srcId="{C2A7ED2E-3541-4EEF-899E-8113233FD330}" destId="{F5715050-11CA-42FB-8EF5-CCBDB4DE0F83}" srcOrd="1" destOrd="0" presId="urn:microsoft.com/office/officeart/2005/8/layout/orgChart1"/>
    <dgm:cxn modelId="{DE7EFAC9-1393-4EF6-9A0D-99E0E72BF463}" type="presParOf" srcId="{C2A7ED2E-3541-4EEF-899E-8113233FD330}" destId="{113C012F-7184-49C8-B000-5E6ACE9015D5}" srcOrd="2" destOrd="0" presId="urn:microsoft.com/office/officeart/2005/8/layout/orgChart1"/>
    <dgm:cxn modelId="{D8EDA8AE-E256-4912-9BC6-CE09588D04AA}" type="presParOf" srcId="{6F1F6A83-2136-4293-95F7-98FE29DB86FE}" destId="{41342794-7F00-4CEF-9339-57B3FCB26F4E}" srcOrd="2" destOrd="0" presId="urn:microsoft.com/office/officeart/2005/8/layout/orgChart1"/>
    <dgm:cxn modelId="{E649F96E-A886-4AFE-8C58-36F3930EE271}" type="presParOf" srcId="{720B57E2-76A1-4B1C-BC01-F5A108181C18}" destId="{3C5F9F59-4C3A-4276-9CF1-013DBC03C8FC}" srcOrd="4" destOrd="0" presId="urn:microsoft.com/office/officeart/2005/8/layout/orgChart1"/>
    <dgm:cxn modelId="{675D97F4-EF98-4BF8-910E-69F9428E5F01}" type="presParOf" srcId="{720B57E2-76A1-4B1C-BC01-F5A108181C18}" destId="{0352079F-DFD8-47E3-958C-A1955BB43E76}" srcOrd="5" destOrd="0" presId="urn:microsoft.com/office/officeart/2005/8/layout/orgChart1"/>
    <dgm:cxn modelId="{02DC71C6-60E7-4615-A3BA-3B76B7207B5A}" type="presParOf" srcId="{0352079F-DFD8-47E3-958C-A1955BB43E76}" destId="{9AA9214E-0F55-4376-BEA3-BF67DE7DD3D0}" srcOrd="0" destOrd="0" presId="urn:microsoft.com/office/officeart/2005/8/layout/orgChart1"/>
    <dgm:cxn modelId="{29233239-9ADB-4E12-A3C4-1468F59B150F}" type="presParOf" srcId="{9AA9214E-0F55-4376-BEA3-BF67DE7DD3D0}" destId="{83DCBFC0-450D-42DF-9084-CB87588C3CA8}" srcOrd="0" destOrd="0" presId="urn:microsoft.com/office/officeart/2005/8/layout/orgChart1"/>
    <dgm:cxn modelId="{028992C1-8D2F-4486-B993-E3E936802527}" type="presParOf" srcId="{9AA9214E-0F55-4376-BEA3-BF67DE7DD3D0}" destId="{6DDB2BE0-8006-4AA1-B5E2-C1BDDF3411A9}" srcOrd="1" destOrd="0" presId="urn:microsoft.com/office/officeart/2005/8/layout/orgChart1"/>
    <dgm:cxn modelId="{35588994-9D13-49D2-9BF8-CA902C88A16B}" type="presParOf" srcId="{0352079F-DFD8-47E3-958C-A1955BB43E76}" destId="{CFD3FEE1-08A5-46E0-BEED-56223D83355E}" srcOrd="1" destOrd="0" presId="urn:microsoft.com/office/officeart/2005/8/layout/orgChart1"/>
    <dgm:cxn modelId="{C2746278-A39D-4B09-8D2D-5BC3C057E03E}" type="presParOf" srcId="{CFD3FEE1-08A5-46E0-BEED-56223D83355E}" destId="{E7F09C23-AD5F-4849-8EA0-876C8ED3475C}" srcOrd="0" destOrd="0" presId="urn:microsoft.com/office/officeart/2005/8/layout/orgChart1"/>
    <dgm:cxn modelId="{68500A33-966F-429E-95F3-18AFB08EA3E4}" type="presParOf" srcId="{CFD3FEE1-08A5-46E0-BEED-56223D83355E}" destId="{699CB538-BC54-49B7-8234-69E09565B4A0}" srcOrd="1" destOrd="0" presId="urn:microsoft.com/office/officeart/2005/8/layout/orgChart1"/>
    <dgm:cxn modelId="{C938C8DB-1249-4329-9E3F-28C14DF2B28E}" type="presParOf" srcId="{699CB538-BC54-49B7-8234-69E09565B4A0}" destId="{21F99160-3B69-4357-8F29-0F70AC2F2D92}" srcOrd="0" destOrd="0" presId="urn:microsoft.com/office/officeart/2005/8/layout/orgChart1"/>
    <dgm:cxn modelId="{7535FDFA-E59A-41CE-8DF3-C186AAD42C24}" type="presParOf" srcId="{21F99160-3B69-4357-8F29-0F70AC2F2D92}" destId="{1F7BF34F-ABF6-4E07-B9AC-30EC3B778346}" srcOrd="0" destOrd="0" presId="urn:microsoft.com/office/officeart/2005/8/layout/orgChart1"/>
    <dgm:cxn modelId="{34023B86-589B-423B-907E-2A2AEE19B59D}" type="presParOf" srcId="{21F99160-3B69-4357-8F29-0F70AC2F2D92}" destId="{D6301121-80F0-4D5F-B163-4632E5DAF352}" srcOrd="1" destOrd="0" presId="urn:microsoft.com/office/officeart/2005/8/layout/orgChart1"/>
    <dgm:cxn modelId="{1F3FF3E7-7188-4B40-87D2-3ABB05D51BE0}" type="presParOf" srcId="{699CB538-BC54-49B7-8234-69E09565B4A0}" destId="{2AC0F102-7C4E-4245-B6F7-BD9FD69F0DC8}" srcOrd="1" destOrd="0" presId="urn:microsoft.com/office/officeart/2005/8/layout/orgChart1"/>
    <dgm:cxn modelId="{D953B88D-6482-4DD8-84F9-475358629356}" type="presParOf" srcId="{699CB538-BC54-49B7-8234-69E09565B4A0}" destId="{B5408D92-0F33-411E-8EE0-28355042E234}" srcOrd="2" destOrd="0" presId="urn:microsoft.com/office/officeart/2005/8/layout/orgChart1"/>
    <dgm:cxn modelId="{0E8DCB9D-04B6-439F-9BC2-4759B32F9B18}" type="presParOf" srcId="{0352079F-DFD8-47E3-958C-A1955BB43E76}" destId="{9A8A8E29-864B-40F3-AA3C-9E793B2E1EFF}" srcOrd="2" destOrd="0" presId="urn:microsoft.com/office/officeart/2005/8/layout/orgChart1"/>
    <dgm:cxn modelId="{56546B9F-054E-4DE4-A172-6FC4B641BACE}" type="presParOf" srcId="{720B57E2-76A1-4B1C-BC01-F5A108181C18}" destId="{868E3706-726F-4AAE-83BF-12092E43CA3F}" srcOrd="6" destOrd="0" presId="urn:microsoft.com/office/officeart/2005/8/layout/orgChart1"/>
    <dgm:cxn modelId="{69BD1D96-B56F-411E-9208-AF2BEADC300A}" type="presParOf" srcId="{720B57E2-76A1-4B1C-BC01-F5A108181C18}" destId="{6F0AF8F3-6537-4F08-9A81-CD4B958ACCB6}" srcOrd="7" destOrd="0" presId="urn:microsoft.com/office/officeart/2005/8/layout/orgChart1"/>
    <dgm:cxn modelId="{9D2848F0-689E-4F8D-80F8-396771DFB9FD}" type="presParOf" srcId="{6F0AF8F3-6537-4F08-9A81-CD4B958ACCB6}" destId="{614F996F-1F60-4356-9827-3A81A6D8DFB5}" srcOrd="0" destOrd="0" presId="urn:microsoft.com/office/officeart/2005/8/layout/orgChart1"/>
    <dgm:cxn modelId="{7D54DC46-B343-4C48-B507-27889A8F0E65}" type="presParOf" srcId="{614F996F-1F60-4356-9827-3A81A6D8DFB5}" destId="{1610FE3E-6859-44B8-AC02-48E08617B07E}" srcOrd="0" destOrd="0" presId="urn:microsoft.com/office/officeart/2005/8/layout/orgChart1"/>
    <dgm:cxn modelId="{8EB7755F-B906-4943-84FC-BD7977BCB453}" type="presParOf" srcId="{614F996F-1F60-4356-9827-3A81A6D8DFB5}" destId="{DDEAE5D1-8BC6-4ED6-9125-856294C62798}" srcOrd="1" destOrd="0" presId="urn:microsoft.com/office/officeart/2005/8/layout/orgChart1"/>
    <dgm:cxn modelId="{BBD4DC88-D710-42A3-B421-6F2A085F7F02}" type="presParOf" srcId="{6F0AF8F3-6537-4F08-9A81-CD4B958ACCB6}" destId="{6120B858-483A-47A3-B1BF-A5784A08BC1E}" srcOrd="1" destOrd="0" presId="urn:microsoft.com/office/officeart/2005/8/layout/orgChart1"/>
    <dgm:cxn modelId="{93580ADB-8DEA-4B67-B822-75F5079F85EB}" type="presParOf" srcId="{6120B858-483A-47A3-B1BF-A5784A08BC1E}" destId="{0971F810-8AF6-449B-BF20-A447443ADE4D}" srcOrd="0" destOrd="0" presId="urn:microsoft.com/office/officeart/2005/8/layout/orgChart1"/>
    <dgm:cxn modelId="{1DE05DAB-0086-405F-81F8-970634CBD0C9}" type="presParOf" srcId="{6120B858-483A-47A3-B1BF-A5784A08BC1E}" destId="{42B05679-0B93-46CA-901D-31861646ED9D}" srcOrd="1" destOrd="0" presId="urn:microsoft.com/office/officeart/2005/8/layout/orgChart1"/>
    <dgm:cxn modelId="{F45D6E93-28A7-4615-A060-5C3E074492FD}" type="presParOf" srcId="{42B05679-0B93-46CA-901D-31861646ED9D}" destId="{00A1B811-0F93-4002-AD41-F618A72198A3}" srcOrd="0" destOrd="0" presId="urn:microsoft.com/office/officeart/2005/8/layout/orgChart1"/>
    <dgm:cxn modelId="{A5737691-7C31-4E9B-81C5-075ADE6806D5}" type="presParOf" srcId="{00A1B811-0F93-4002-AD41-F618A72198A3}" destId="{6C24DC89-AAB7-4EC6-AB99-A0603D9D57F8}" srcOrd="0" destOrd="0" presId="urn:microsoft.com/office/officeart/2005/8/layout/orgChart1"/>
    <dgm:cxn modelId="{4137FC2B-849E-42D7-8E38-F78966797DB9}" type="presParOf" srcId="{00A1B811-0F93-4002-AD41-F618A72198A3}" destId="{30F9FEC6-16EE-4560-A8B0-86A7E39F0754}" srcOrd="1" destOrd="0" presId="urn:microsoft.com/office/officeart/2005/8/layout/orgChart1"/>
    <dgm:cxn modelId="{9FF4F089-7C3B-4238-B73B-3A9A20E4701D}" type="presParOf" srcId="{42B05679-0B93-46CA-901D-31861646ED9D}" destId="{0E1E85BD-4B7C-41B8-9840-848E4ED4573E}" srcOrd="1" destOrd="0" presId="urn:microsoft.com/office/officeart/2005/8/layout/orgChart1"/>
    <dgm:cxn modelId="{D99F5C4D-2D74-4B8A-B6BC-5D0BF42BE7DF}" type="presParOf" srcId="{42B05679-0B93-46CA-901D-31861646ED9D}" destId="{10D97504-83DD-4123-9CD6-44D1F20CE570}" srcOrd="2" destOrd="0" presId="urn:microsoft.com/office/officeart/2005/8/layout/orgChart1"/>
    <dgm:cxn modelId="{5FD2408A-9A29-4953-BC3C-1FFAAC91B340}" type="presParOf" srcId="{6F0AF8F3-6537-4F08-9A81-CD4B958ACCB6}" destId="{1DCB92DE-8E07-4113-BCB1-0AD7583E4628}" srcOrd="2" destOrd="0" presId="urn:microsoft.com/office/officeart/2005/8/layout/orgChart1"/>
    <dgm:cxn modelId="{EC6F262D-E094-47C5-B8C9-BFD3BCBA79E4}" type="presParOf" srcId="{720B57E2-76A1-4B1C-BC01-F5A108181C18}" destId="{F3901967-08E2-4783-889C-105190EA3D7F}" srcOrd="8" destOrd="0" presId="urn:microsoft.com/office/officeart/2005/8/layout/orgChart1"/>
    <dgm:cxn modelId="{F8D32B4B-7CAF-4277-8DF8-09F730DD21F5}" type="presParOf" srcId="{720B57E2-76A1-4B1C-BC01-F5A108181C18}" destId="{AB30F06F-5393-4FFC-A33E-B611CBB5F4C4}" srcOrd="9" destOrd="0" presId="urn:microsoft.com/office/officeart/2005/8/layout/orgChart1"/>
    <dgm:cxn modelId="{A2153B1A-D74D-4737-81AF-466B10A790DE}" type="presParOf" srcId="{AB30F06F-5393-4FFC-A33E-B611CBB5F4C4}" destId="{3EBBE8F0-DE84-4ADC-B83A-366F09241005}" srcOrd="0" destOrd="0" presId="urn:microsoft.com/office/officeart/2005/8/layout/orgChart1"/>
    <dgm:cxn modelId="{12769EE0-940A-4C4B-9A2E-DE422A57B7A9}" type="presParOf" srcId="{3EBBE8F0-DE84-4ADC-B83A-366F09241005}" destId="{57774976-3736-4D7D-BEE5-A670883914FF}" srcOrd="0" destOrd="0" presId="urn:microsoft.com/office/officeart/2005/8/layout/orgChart1"/>
    <dgm:cxn modelId="{479E496D-6CFA-4A3B-BF19-0DAABA9047EE}" type="presParOf" srcId="{3EBBE8F0-DE84-4ADC-B83A-366F09241005}" destId="{EEEFAC85-EC8A-48A0-BCC6-6050E44039E2}" srcOrd="1" destOrd="0" presId="urn:microsoft.com/office/officeart/2005/8/layout/orgChart1"/>
    <dgm:cxn modelId="{74827FEE-2C8C-4D82-A036-754E7E14F364}" type="presParOf" srcId="{AB30F06F-5393-4FFC-A33E-B611CBB5F4C4}" destId="{5C3C587A-5D35-4A3A-9761-EEF9C8E71C20}" srcOrd="1" destOrd="0" presId="urn:microsoft.com/office/officeart/2005/8/layout/orgChart1"/>
    <dgm:cxn modelId="{7F0B5F13-BBDD-476F-BF5C-5ACA2AA82A99}" type="presParOf" srcId="{AB30F06F-5393-4FFC-A33E-B611CBB5F4C4}" destId="{BD2BD7F1-90E7-453A-9036-049D5D5901F2}" srcOrd="2" destOrd="0" presId="urn:microsoft.com/office/officeart/2005/8/layout/orgChart1"/>
    <dgm:cxn modelId="{16F4D9E8-2C3B-4F3A-B349-84CA2C117D69}" type="presParOf" srcId="{B145AD86-F3BA-4ACA-9F5A-7076F72F2C69}" destId="{0538800F-963F-47C3-85B3-0813524F9EFD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1165840" cy="6237605"/>
        <a:chOff x="0" y="0"/>
        <a:chExt cx="11165840" cy="6237605"/>
      </a:xfrm>
    </dsp:grpSpPr>
    <dsp:sp>
      <dsp:nvSpPr>
        <dsp:cNvPr id="52" name="任意多边形 51"/>
        <dsp:cNvSpPr/>
      </dsp:nvSpPr>
      <dsp:spPr bwMode="white">
        <a:xfrm>
          <a:off x="955979" y="1253859"/>
          <a:ext cx="4593137" cy="979669"/>
        </a:xfrm>
        <a:custGeom>
          <a:avLst/>
          <a:gdLst/>
          <a:ahLst/>
          <a:cxnLst/>
          <a:pathLst>
            <a:path w="7233" h="1543">
              <a:moveTo>
                <a:pt x="7233" y="0"/>
              </a:moveTo>
              <a:lnTo>
                <a:pt x="7233" y="1227"/>
              </a:lnTo>
              <a:lnTo>
                <a:pt x="0" y="1227"/>
              </a:lnTo>
              <a:lnTo>
                <a:pt x="0" y="1543"/>
              </a:lnTo>
            </a:path>
          </a:pathLst>
        </a:cu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Body>
        <a:bodyPr/>
        <a:p/>
      </dsp:txBody>
      <dsp:txXfrm>
        <a:off x="955979" y="1253859"/>
        <a:ext cx="4593137" cy="979669"/>
      </dsp:txXfrm>
    </dsp:sp>
    <dsp:sp>
      <dsp:nvSpPr>
        <dsp:cNvPr id="54" name="任意多边形 53"/>
        <dsp:cNvSpPr/>
      </dsp:nvSpPr>
      <dsp:spPr bwMode="white">
        <a:xfrm>
          <a:off x="191196" y="3189507"/>
          <a:ext cx="183739" cy="1099802"/>
        </a:xfrm>
        <a:custGeom>
          <a:avLst/>
          <a:gdLst/>
          <a:ahLst/>
          <a:cxnLst/>
          <a:pathLst>
            <a:path w="289" h="1732">
              <a:moveTo>
                <a:pt x="0" y="0"/>
              </a:moveTo>
              <a:lnTo>
                <a:pt x="0" y="1732"/>
              </a:lnTo>
              <a:lnTo>
                <a:pt x="289" y="1732"/>
              </a:lnTo>
            </a:path>
          </a:pathLst>
        </a:custGeom>
      </dsp:spPr>
      <dsp:style>
        <a:lnRef idx="2">
          <a:schemeClr val="accent1">
            <a:shade val="8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Body>
        <a:bodyPr/>
        <a:p/>
      </dsp:txBody>
      <dsp:txXfrm>
        <a:off x="191196" y="3189507"/>
        <a:ext cx="183739" cy="1099802"/>
      </dsp:txXfrm>
    </dsp:sp>
    <dsp:sp>
      <dsp:nvSpPr>
        <dsp:cNvPr id="56" name="任意多边形 55"/>
        <dsp:cNvSpPr/>
      </dsp:nvSpPr>
      <dsp:spPr bwMode="white">
        <a:xfrm>
          <a:off x="3236985" y="1253859"/>
          <a:ext cx="2312132" cy="979669"/>
        </a:xfrm>
        <a:custGeom>
          <a:avLst/>
          <a:gdLst/>
          <a:ahLst/>
          <a:cxnLst/>
          <a:pathLst>
            <a:path w="3641" h="1543">
              <a:moveTo>
                <a:pt x="3641" y="0"/>
              </a:moveTo>
              <a:lnTo>
                <a:pt x="3641" y="1227"/>
              </a:lnTo>
              <a:lnTo>
                <a:pt x="0" y="1227"/>
              </a:lnTo>
              <a:lnTo>
                <a:pt x="0" y="1543"/>
              </a:lnTo>
            </a:path>
          </a:pathLst>
        </a:cu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Body>
        <a:bodyPr/>
        <a:p/>
      </dsp:txBody>
      <dsp:txXfrm>
        <a:off x="3236985" y="1253859"/>
        <a:ext cx="2312132" cy="979669"/>
      </dsp:txXfrm>
    </dsp:sp>
    <dsp:sp>
      <dsp:nvSpPr>
        <dsp:cNvPr id="58" name="任意多边形 57"/>
        <dsp:cNvSpPr/>
      </dsp:nvSpPr>
      <dsp:spPr bwMode="white">
        <a:xfrm>
          <a:off x="2472201" y="3189507"/>
          <a:ext cx="216204" cy="1518640"/>
        </a:xfrm>
        <a:custGeom>
          <a:avLst/>
          <a:gdLst/>
          <a:ahLst/>
          <a:cxnLst/>
          <a:pathLst>
            <a:path w="340" h="2392">
              <a:moveTo>
                <a:pt x="0" y="0"/>
              </a:moveTo>
              <a:lnTo>
                <a:pt x="0" y="2392"/>
              </a:lnTo>
              <a:lnTo>
                <a:pt x="340" y="2392"/>
              </a:lnTo>
            </a:path>
          </a:pathLst>
        </a:custGeom>
      </dsp:spPr>
      <dsp:style>
        <a:lnRef idx="2">
          <a:schemeClr val="accent1">
            <a:shade val="8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Body>
        <a:bodyPr/>
        <a:p/>
      </dsp:txBody>
      <dsp:txXfrm>
        <a:off x="2472201" y="3189507"/>
        <a:ext cx="216204" cy="1518640"/>
      </dsp:txXfrm>
    </dsp:sp>
    <dsp:sp>
      <dsp:nvSpPr>
        <dsp:cNvPr id="60" name="任意多边形 59"/>
        <dsp:cNvSpPr/>
      </dsp:nvSpPr>
      <dsp:spPr bwMode="white">
        <a:xfrm>
          <a:off x="5549117" y="1253859"/>
          <a:ext cx="1338" cy="979669"/>
        </a:xfrm>
        <a:custGeom>
          <a:avLst/>
          <a:gdLst/>
          <a:ahLst/>
          <a:cxnLst/>
          <a:pathLst>
            <a:path w="2" h="1543">
              <a:moveTo>
                <a:pt x="0" y="0"/>
              </a:moveTo>
              <a:lnTo>
                <a:pt x="0" y="1227"/>
              </a:lnTo>
              <a:lnTo>
                <a:pt x="2" y="1227"/>
              </a:lnTo>
              <a:lnTo>
                <a:pt x="2" y="1543"/>
              </a:lnTo>
            </a:path>
          </a:pathLst>
        </a:cu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Body>
        <a:bodyPr/>
        <a:p/>
      </dsp:txBody>
      <dsp:txXfrm>
        <a:off x="5549117" y="1253859"/>
        <a:ext cx="1338" cy="979669"/>
      </dsp:txXfrm>
    </dsp:sp>
    <dsp:sp>
      <dsp:nvSpPr>
        <dsp:cNvPr id="62" name="任意多边形 61"/>
        <dsp:cNvSpPr/>
      </dsp:nvSpPr>
      <dsp:spPr bwMode="white">
        <a:xfrm>
          <a:off x="4785671" y="3189507"/>
          <a:ext cx="216204" cy="888373"/>
        </a:xfrm>
        <a:custGeom>
          <a:avLst/>
          <a:gdLst/>
          <a:ahLst/>
          <a:cxnLst/>
          <a:pathLst>
            <a:path w="340" h="1399">
              <a:moveTo>
                <a:pt x="0" y="0"/>
              </a:moveTo>
              <a:lnTo>
                <a:pt x="0" y="1399"/>
              </a:lnTo>
              <a:lnTo>
                <a:pt x="340" y="1399"/>
              </a:lnTo>
            </a:path>
          </a:pathLst>
        </a:custGeom>
      </dsp:spPr>
      <dsp:style>
        <a:lnRef idx="2">
          <a:schemeClr val="accent1">
            <a:shade val="8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Body>
        <a:bodyPr/>
        <a:p/>
      </dsp:txBody>
      <dsp:txXfrm>
        <a:off x="4785671" y="3189507"/>
        <a:ext cx="216204" cy="888373"/>
      </dsp:txXfrm>
    </dsp:sp>
    <dsp:sp>
      <dsp:nvSpPr>
        <dsp:cNvPr id="64" name="任意多边形 63"/>
        <dsp:cNvSpPr/>
      </dsp:nvSpPr>
      <dsp:spPr bwMode="white">
        <a:xfrm>
          <a:off x="5549117" y="1253859"/>
          <a:ext cx="2217452" cy="979669"/>
        </a:xfrm>
        <a:custGeom>
          <a:avLst/>
          <a:gdLst/>
          <a:ahLst/>
          <a:cxnLst/>
          <a:pathLst>
            <a:path w="3492" h="1543">
              <a:moveTo>
                <a:pt x="0" y="0"/>
              </a:moveTo>
              <a:lnTo>
                <a:pt x="0" y="1227"/>
              </a:lnTo>
              <a:lnTo>
                <a:pt x="3492" y="1227"/>
              </a:lnTo>
              <a:lnTo>
                <a:pt x="3492" y="1543"/>
              </a:lnTo>
            </a:path>
          </a:pathLst>
        </a:cu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Body>
        <a:bodyPr/>
        <a:p/>
      </dsp:txBody>
      <dsp:txXfrm>
        <a:off x="5549117" y="1253859"/>
        <a:ext cx="2217452" cy="979669"/>
      </dsp:txXfrm>
    </dsp:sp>
    <dsp:sp>
      <dsp:nvSpPr>
        <dsp:cNvPr id="66" name="任意多边形 65"/>
        <dsp:cNvSpPr/>
      </dsp:nvSpPr>
      <dsp:spPr bwMode="white">
        <a:xfrm>
          <a:off x="7001785" y="3189507"/>
          <a:ext cx="313561" cy="888373"/>
        </a:xfrm>
        <a:custGeom>
          <a:avLst/>
          <a:gdLst/>
          <a:ahLst/>
          <a:cxnLst/>
          <a:pathLst>
            <a:path w="494" h="1399">
              <a:moveTo>
                <a:pt x="0" y="0"/>
              </a:moveTo>
              <a:lnTo>
                <a:pt x="0" y="1399"/>
              </a:lnTo>
              <a:lnTo>
                <a:pt x="494" y="1399"/>
              </a:lnTo>
            </a:path>
          </a:pathLst>
        </a:custGeom>
      </dsp:spPr>
      <dsp:style>
        <a:lnRef idx="2">
          <a:schemeClr val="accent1">
            <a:shade val="8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Body>
        <a:bodyPr/>
        <a:p/>
      </dsp:txBody>
      <dsp:txXfrm>
        <a:off x="7001785" y="3189507"/>
        <a:ext cx="313561" cy="888373"/>
      </dsp:txXfrm>
    </dsp:sp>
    <dsp:sp>
      <dsp:nvSpPr>
        <dsp:cNvPr id="68" name="任意多边形 67"/>
        <dsp:cNvSpPr/>
      </dsp:nvSpPr>
      <dsp:spPr bwMode="white">
        <a:xfrm>
          <a:off x="5549117" y="1253859"/>
          <a:ext cx="4557689" cy="988540"/>
        </a:xfrm>
        <a:custGeom>
          <a:avLst/>
          <a:gdLst/>
          <a:ahLst/>
          <a:cxnLst/>
          <a:pathLst>
            <a:path w="7177" h="1557">
              <a:moveTo>
                <a:pt x="0" y="0"/>
              </a:moveTo>
              <a:lnTo>
                <a:pt x="0" y="1241"/>
              </a:lnTo>
              <a:lnTo>
                <a:pt x="7177" y="1241"/>
              </a:lnTo>
              <a:lnTo>
                <a:pt x="7177" y="1557"/>
              </a:lnTo>
            </a:path>
          </a:pathLst>
        </a:cu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Body>
        <a:bodyPr/>
        <a:p/>
      </dsp:txBody>
      <dsp:txXfrm>
        <a:off x="5549117" y="1253859"/>
        <a:ext cx="4557689" cy="988540"/>
      </dsp:txXfrm>
    </dsp:sp>
    <dsp:sp>
      <dsp:nvSpPr>
        <dsp:cNvPr id="4" name="矩形 3"/>
        <dsp:cNvSpPr/>
      </dsp:nvSpPr>
      <dsp:spPr bwMode="white">
        <a:xfrm>
          <a:off x="4593137" y="297879"/>
          <a:ext cx="1911959" cy="955979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9525" tIns="9525" rIns="9525" bIns="9525" anchor="ctr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 smtClean="0"/>
            <a:t>Java</a:t>
          </a:r>
          <a:r>
            <a:rPr lang="zh-CN" altLang="en-US" dirty="0" smtClean="0"/>
            <a:t>斗地主</a:t>
          </a:r>
          <a:endParaRPr lang="zh-CN" altLang="en-US" dirty="0"/>
        </a:p>
      </dsp:txBody>
      <dsp:txXfrm>
        <a:off x="4593137" y="297879"/>
        <a:ext cx="1911959" cy="955979"/>
      </dsp:txXfrm>
    </dsp:sp>
    <dsp:sp>
      <dsp:nvSpPr>
        <dsp:cNvPr id="5" name="矩形 4"/>
        <dsp:cNvSpPr/>
      </dsp:nvSpPr>
      <dsp:spPr bwMode="white">
        <a:xfrm>
          <a:off x="0" y="2233527"/>
          <a:ext cx="1911959" cy="955979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9525" tIns="9525" rIns="9525" bIns="9525" anchor="ctr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登录系统</a:t>
          </a:r>
          <a:endParaRPr lang="zh-CN" altLang="en-US" dirty="0"/>
        </a:p>
      </dsp:txBody>
      <dsp:txXfrm>
        <a:off x="0" y="2233527"/>
        <a:ext cx="1911959" cy="955979"/>
      </dsp:txXfrm>
    </dsp:sp>
    <dsp:sp>
      <dsp:nvSpPr>
        <dsp:cNvPr id="11" name="矩形 10"/>
        <dsp:cNvSpPr/>
      </dsp:nvSpPr>
      <dsp:spPr bwMode="white">
        <a:xfrm>
          <a:off x="374935" y="3599890"/>
          <a:ext cx="1911959" cy="1378838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9525" tIns="9525" rIns="9525" bIns="9525" anchor="ctr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玩家登陆</a:t>
          </a:r>
          <a:endParaRPr lang="en-US" altLang="zh-CN" dirty="0" smtClean="0"/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管理员登陆</a:t>
          </a:r>
          <a:endParaRPr lang="en-US" altLang="zh-CN" dirty="0" smtClean="0"/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游客模式</a:t>
          </a:r>
          <a:endParaRPr lang="zh-CN" altLang="en-US" dirty="0"/>
        </a:p>
      </dsp:txBody>
      <dsp:txXfrm>
        <a:off x="374935" y="3599890"/>
        <a:ext cx="1911959" cy="1378838"/>
      </dsp:txXfrm>
    </dsp:sp>
    <dsp:sp>
      <dsp:nvSpPr>
        <dsp:cNvPr id="7" name="矩形 6"/>
        <dsp:cNvSpPr/>
      </dsp:nvSpPr>
      <dsp:spPr bwMode="white">
        <a:xfrm>
          <a:off x="2281005" y="2233527"/>
          <a:ext cx="1911959" cy="955979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9525" tIns="9525" rIns="9525" bIns="9525" anchor="ctr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游戏系统</a:t>
          </a:r>
          <a:endParaRPr lang="zh-CN" altLang="en-US" dirty="0"/>
        </a:p>
      </dsp:txBody>
      <dsp:txXfrm>
        <a:off x="2281005" y="2233527"/>
        <a:ext cx="1911959" cy="955979"/>
      </dsp:txXfrm>
    </dsp:sp>
    <dsp:sp>
      <dsp:nvSpPr>
        <dsp:cNvPr id="3" name="矩形 2"/>
        <dsp:cNvSpPr/>
      </dsp:nvSpPr>
      <dsp:spPr bwMode="white">
        <a:xfrm>
          <a:off x="2688405" y="3599890"/>
          <a:ext cx="1911959" cy="2216515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9525" tIns="9525" rIns="9525" bIns="9525" anchor="ctr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初始化</a:t>
          </a:r>
          <a:endParaRPr lang="en-US" altLang="zh-CN" dirty="0" smtClean="0"/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洗牌、发牌</a:t>
          </a:r>
          <a:endParaRPr lang="en-US" altLang="zh-CN" dirty="0" smtClean="0"/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叫地主、抢地主</a:t>
          </a:r>
          <a:endParaRPr lang="en-US" altLang="zh-CN" dirty="0" smtClean="0"/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出牌</a:t>
          </a:r>
          <a:endParaRPr lang="en-US" altLang="zh-CN" dirty="0" smtClean="0"/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判断胜负</a:t>
          </a:r>
          <a:endParaRPr lang="en-US" altLang="zh-CN" dirty="0" smtClean="0"/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游戏结算</a:t>
          </a:r>
          <a:endParaRPr lang="en-US" altLang="zh-CN" dirty="0" smtClean="0"/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dirty="0"/>
        </a:p>
      </dsp:txBody>
      <dsp:txXfrm>
        <a:off x="2688405" y="3599890"/>
        <a:ext cx="1911959" cy="2216515"/>
      </dsp:txXfrm>
    </dsp:sp>
    <dsp:sp>
      <dsp:nvSpPr>
        <dsp:cNvPr id="6" name="矩形 5"/>
        <dsp:cNvSpPr/>
      </dsp:nvSpPr>
      <dsp:spPr bwMode="white">
        <a:xfrm>
          <a:off x="4594475" y="2233527"/>
          <a:ext cx="1911959" cy="955979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9525" tIns="9525" rIns="9525" bIns="9525" anchor="ctr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用户信息管理系统</a:t>
          </a:r>
          <a:endParaRPr lang="zh-CN" altLang="en-US" dirty="0"/>
        </a:p>
      </dsp:txBody>
      <dsp:txXfrm>
        <a:off x="4594475" y="2233527"/>
        <a:ext cx="1911959" cy="955979"/>
      </dsp:txXfrm>
    </dsp:sp>
    <dsp:sp>
      <dsp:nvSpPr>
        <dsp:cNvPr id="10" name="矩形 9"/>
        <dsp:cNvSpPr/>
      </dsp:nvSpPr>
      <dsp:spPr bwMode="white">
        <a:xfrm>
          <a:off x="5001876" y="3599890"/>
          <a:ext cx="1911959" cy="955979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9525" tIns="9525" rIns="9525" bIns="9525" anchor="ctr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玩家修改资料</a:t>
          </a:r>
          <a:endParaRPr lang="en-US" altLang="zh-CN" dirty="0" smtClean="0"/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管理员注销玩家账号</a:t>
          </a:r>
          <a:endParaRPr lang="zh-CN" altLang="en-US" dirty="0"/>
        </a:p>
      </dsp:txBody>
      <dsp:txXfrm>
        <a:off x="5001876" y="3599890"/>
        <a:ext cx="1911959" cy="955979"/>
      </dsp:txXfrm>
    </dsp:sp>
    <dsp:sp>
      <dsp:nvSpPr>
        <dsp:cNvPr id="8" name="矩形 7"/>
        <dsp:cNvSpPr/>
      </dsp:nvSpPr>
      <dsp:spPr bwMode="white">
        <a:xfrm>
          <a:off x="6810589" y="2233527"/>
          <a:ext cx="1911959" cy="955979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9525" tIns="9525" rIns="9525" bIns="9525" anchor="ctr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投诉建议系统</a:t>
          </a:r>
          <a:endParaRPr lang="zh-CN" altLang="en-US" dirty="0"/>
        </a:p>
      </dsp:txBody>
      <dsp:txXfrm>
        <a:off x="6810589" y="2233527"/>
        <a:ext cx="1911959" cy="955979"/>
      </dsp:txXfrm>
    </dsp:sp>
    <dsp:sp>
      <dsp:nvSpPr>
        <dsp:cNvPr id="12" name="矩形 11"/>
        <dsp:cNvSpPr/>
      </dsp:nvSpPr>
      <dsp:spPr bwMode="white">
        <a:xfrm>
          <a:off x="7315346" y="3599890"/>
          <a:ext cx="2202749" cy="955979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9525" tIns="9525" rIns="9525" bIns="9525" anchor="ctr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玩家提交投诉和建议</a:t>
          </a:r>
          <a:endParaRPr lang="en-US" altLang="zh-CN" dirty="0" smtClean="0"/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管理员处理投诉和建议</a:t>
          </a:r>
          <a:endParaRPr lang="zh-CN" altLang="en-US" dirty="0"/>
        </a:p>
      </dsp:txBody>
      <dsp:txXfrm>
        <a:off x="7315346" y="3599890"/>
        <a:ext cx="2202749" cy="955979"/>
      </dsp:txXfrm>
    </dsp:sp>
    <dsp:sp>
      <dsp:nvSpPr>
        <dsp:cNvPr id="9" name="矩形 8"/>
        <dsp:cNvSpPr/>
      </dsp:nvSpPr>
      <dsp:spPr bwMode="white">
        <a:xfrm>
          <a:off x="9150827" y="2242399"/>
          <a:ext cx="1911959" cy="955979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9525" tIns="9525" rIns="9525" bIns="9525" anchor="ctr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操作日志管理</a:t>
          </a:r>
          <a:endParaRPr lang="zh-CN" altLang="en-US" dirty="0"/>
        </a:p>
      </dsp:txBody>
      <dsp:txXfrm>
        <a:off x="9150827" y="2242399"/>
        <a:ext cx="1911959" cy="955979"/>
      </dsp:txXfrm>
    </dsp:sp>
    <dsp:sp>
      <dsp:nvSpPr>
        <dsp:cNvPr id="51" name="矩形 50" hidden="1"/>
        <dsp:cNvSpPr/>
      </dsp:nvSpPr>
      <dsp:spPr bwMode="white">
        <a:xfrm>
          <a:off x="4593137" y="297879"/>
          <a:ext cx="382392" cy="955979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106680" tIns="106680" rIns="106680" bIns="106680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/>
      </dsp:txBody>
      <dsp:txXfrm>
        <a:off x="4593137" y="297879"/>
        <a:ext cx="382392" cy="955979"/>
      </dsp:txXfrm>
    </dsp:sp>
    <dsp:sp>
      <dsp:nvSpPr>
        <dsp:cNvPr id="53" name="矩形 52" hidden="1"/>
        <dsp:cNvSpPr/>
      </dsp:nvSpPr>
      <dsp:spPr bwMode="white">
        <a:xfrm>
          <a:off x="0" y="2233527"/>
          <a:ext cx="382392" cy="955979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106680" tIns="106680" rIns="106680" bIns="106680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/>
      </dsp:txBody>
      <dsp:txXfrm>
        <a:off x="0" y="2233527"/>
        <a:ext cx="382392" cy="955979"/>
      </dsp:txXfrm>
    </dsp:sp>
    <dsp:sp>
      <dsp:nvSpPr>
        <dsp:cNvPr id="55" name="矩形 54" hidden="1"/>
        <dsp:cNvSpPr/>
      </dsp:nvSpPr>
      <dsp:spPr bwMode="white">
        <a:xfrm>
          <a:off x="374935" y="3599890"/>
          <a:ext cx="382392" cy="1378838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106680" tIns="106680" rIns="106680" bIns="106680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/>
      </dsp:txBody>
      <dsp:txXfrm>
        <a:off x="374935" y="3599890"/>
        <a:ext cx="382392" cy="1378838"/>
      </dsp:txXfrm>
    </dsp:sp>
    <dsp:sp>
      <dsp:nvSpPr>
        <dsp:cNvPr id="57" name="矩形 56" hidden="1"/>
        <dsp:cNvSpPr/>
      </dsp:nvSpPr>
      <dsp:spPr bwMode="white">
        <a:xfrm>
          <a:off x="2281005" y="2233527"/>
          <a:ext cx="382392" cy="955979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106680" tIns="106680" rIns="106680" bIns="106680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/>
      </dsp:txBody>
      <dsp:txXfrm>
        <a:off x="2281005" y="2233527"/>
        <a:ext cx="382392" cy="955979"/>
      </dsp:txXfrm>
    </dsp:sp>
    <dsp:sp>
      <dsp:nvSpPr>
        <dsp:cNvPr id="59" name="矩形 58" hidden="1"/>
        <dsp:cNvSpPr/>
      </dsp:nvSpPr>
      <dsp:spPr bwMode="white">
        <a:xfrm>
          <a:off x="2688405" y="3599890"/>
          <a:ext cx="382392" cy="2216515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106680" tIns="106680" rIns="106680" bIns="106680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/>
      </dsp:txBody>
      <dsp:txXfrm>
        <a:off x="2688405" y="3599890"/>
        <a:ext cx="382392" cy="2216515"/>
      </dsp:txXfrm>
    </dsp:sp>
    <dsp:sp>
      <dsp:nvSpPr>
        <dsp:cNvPr id="61" name="矩形 60" hidden="1"/>
        <dsp:cNvSpPr/>
      </dsp:nvSpPr>
      <dsp:spPr bwMode="white">
        <a:xfrm>
          <a:off x="4594475" y="2233527"/>
          <a:ext cx="382392" cy="955979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106680" tIns="106680" rIns="106680" bIns="106680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/>
      </dsp:txBody>
      <dsp:txXfrm>
        <a:off x="4594475" y="2233527"/>
        <a:ext cx="382392" cy="955979"/>
      </dsp:txXfrm>
    </dsp:sp>
    <dsp:sp>
      <dsp:nvSpPr>
        <dsp:cNvPr id="63" name="矩形 62" hidden="1"/>
        <dsp:cNvSpPr/>
      </dsp:nvSpPr>
      <dsp:spPr bwMode="white">
        <a:xfrm>
          <a:off x="5001876" y="3599890"/>
          <a:ext cx="382392" cy="955979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106680" tIns="106680" rIns="106680" bIns="106680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/>
      </dsp:txBody>
      <dsp:txXfrm>
        <a:off x="5001876" y="3599890"/>
        <a:ext cx="382392" cy="955979"/>
      </dsp:txXfrm>
    </dsp:sp>
    <dsp:sp>
      <dsp:nvSpPr>
        <dsp:cNvPr id="65" name="矩形 64" hidden="1"/>
        <dsp:cNvSpPr/>
      </dsp:nvSpPr>
      <dsp:spPr bwMode="white">
        <a:xfrm>
          <a:off x="6810589" y="2233527"/>
          <a:ext cx="382392" cy="955979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106680" tIns="106680" rIns="106680" bIns="106680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/>
      </dsp:txBody>
      <dsp:txXfrm>
        <a:off x="6810589" y="2233527"/>
        <a:ext cx="382392" cy="955979"/>
      </dsp:txXfrm>
    </dsp:sp>
    <dsp:sp>
      <dsp:nvSpPr>
        <dsp:cNvPr id="67" name="矩形 66" hidden="1"/>
        <dsp:cNvSpPr/>
      </dsp:nvSpPr>
      <dsp:spPr bwMode="white">
        <a:xfrm>
          <a:off x="7315346" y="3599890"/>
          <a:ext cx="440550" cy="955979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106680" tIns="106680" rIns="106680" bIns="106680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/>
      </dsp:txBody>
      <dsp:txXfrm>
        <a:off x="7315346" y="3599890"/>
        <a:ext cx="440550" cy="955979"/>
      </dsp:txXfrm>
    </dsp:sp>
    <dsp:sp>
      <dsp:nvSpPr>
        <dsp:cNvPr id="69" name="矩形 68" hidden="1"/>
        <dsp:cNvSpPr/>
      </dsp:nvSpPr>
      <dsp:spPr bwMode="white">
        <a:xfrm>
          <a:off x="9150827" y="2242399"/>
          <a:ext cx="382392" cy="955979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106680" tIns="106680" rIns="106680" bIns="106680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/>
      </dsp:txBody>
      <dsp:txXfrm>
        <a:off x="9150827" y="2242399"/>
        <a:ext cx="382392" cy="95597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linDir" val="fromT"/>
                  <dgm:param type="chAlign" val="r"/>
                </dgm:alg>
              </dgm:if>
              <dgm:if name="Name23" func="var" arg="hierBranch" op="equ" val="r">
                <dgm:alg type="hierChild">
                  <dgm:param type="linDir" val="fromT"/>
                  <dgm:param type="chAlign" val="l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linDir" val="fromL"/>
                      <dgm:param type="chAlign" val="l"/>
                      <dgm:param type="secLinDir" val="fromT"/>
                      <dgm:param type="secChAlign" val="t"/>
                    </dgm:alg>
                  </dgm:if>
                  <dgm:else name="Name27">
                    <dgm:alg type="hierChild">
                      <dgm:param type="linDir" val="fromR"/>
                      <dgm:param type="chAlign" val="l"/>
                      <dgm:param type="secLinDir" val="fromT"/>
                      <dgm:param type="secChAlign" val="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dim" val="1D"/>
                                    <dgm:param type="endSty" val="noArr"/>
                                    <dgm:param type="connRout" val="bend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srcNode" val="rootConnector"/>
                                    <dgm:param type="dim" val="1D"/>
                                    <dgm:param type="endSty" val="noArr"/>
                                    <dgm:param type="connRout" val="bend"/>
                                    <dgm:param type="begPts" val="bCtr"/>
                                    <dgm:param type="endPts" val="midL mid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srcNode" val="rootConnector1"/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srcNode" val="rootConnector"/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linDir" val="fromT"/>
                        <dgm:param type="chAlign" val="r"/>
                      </dgm:alg>
                    </dgm:if>
                    <dgm:if name="Name85" func="var" arg="hierBranch" op="equ" val="r">
                      <dgm:alg type="hierChild">
                        <dgm:param type="linDir" val="fromT"/>
                        <dgm:param type="chAlign" val="l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linDir" val="fromL"/>
                            <dgm:param type="chAlign" val="l"/>
                            <dgm:param type="secLinDir" val="fromT"/>
                            <dgm:param type="secChAlign" val="t"/>
                          </dgm:alg>
                        </dgm:if>
                        <dgm:else name="Name89">
                          <dgm:alg type="hierChild">
                            <dgm:param type="linDir" val="fromR"/>
                            <dgm:param type="chAlign" val="l"/>
                            <dgm:param type="secLinDir" val="fromT"/>
                            <dgm:param type="secChAlign" val="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linDir" val="fromL"/>
                        <dgm:param type="chAlign" val="l"/>
                        <dgm:param type="secLinDir" val="fromT"/>
                        <dgm:param type="secChAlign" val="t"/>
                      </dgm:alg>
                    </dgm:if>
                    <dgm:else name="Name105">
                      <dgm:alg type="hierChild">
                        <dgm:param type="linDir" val="fromR"/>
                        <dgm:param type="chAlign" val="l"/>
                        <dgm:param type="secLinDir" val="fromT"/>
                        <dgm:param type="secChAlign" val="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linDir" val="fromL"/>
                  <dgm:param type="chAlign" val="l"/>
                  <dgm:param type="secLinDir" val="fromT"/>
                  <dgm:param type="secChAlign" val="t"/>
                </dgm:alg>
              </dgm:if>
              <dgm:else name="Name109">
                <dgm:alg type="hierChild">
                  <dgm:param type="linDir" val="fromR"/>
                  <dgm:param type="chAlign" val="l"/>
                  <dgm:param type="secLinDir" val="fromT"/>
                  <dgm:param type="secChAlign" val="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dim" val="1D"/>
                    <dgm:param type="endSty" val="noArr"/>
                    <dgm:param type="connRout" val="bend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linDir" val="fromT"/>
                        <dgm:param type="chAlign" val="r"/>
                      </dgm:alg>
                    </dgm:if>
                    <dgm:if name="Name129" func="var" arg="hierBranch" op="equ" val="r">
                      <dgm:alg type="hierChild">
                        <dgm:param type="linDir" val="fromT"/>
                        <dgm:param type="chAlign" val="l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linDir" val="fromL"/>
                            <dgm:param type="chAlign" val="l"/>
                            <dgm:param type="secLinDir" val="fromT"/>
                            <dgm:param type="secChAlign" val="t"/>
                          </dgm:alg>
                        </dgm:if>
                        <dgm:else name="Name133">
                          <dgm:alg type="hierChild">
                            <dgm:param type="linDir" val="fromR"/>
                            <dgm:param type="chAlign" val="l"/>
                            <dgm:param type="secLinDir" val="fromT"/>
                            <dgm:param type="secChAlign" val="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linDir" val="fromL"/>
                        <dgm:param type="chAlign" val="l"/>
                        <dgm:param type="secLinDir" val="fromT"/>
                        <dgm:param type="secChAlign" val="t"/>
                      </dgm:alg>
                    </dgm:if>
                    <dgm:else name="Name146">
                      <dgm:alg type="hierChild">
                        <dgm:param type="linDir" val="fromR"/>
                        <dgm:param type="chAlign" val="l"/>
                        <dgm:param type="secLinDir" val="fromT"/>
                        <dgm:param type="secChAlign" val="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blipFill dpi="0" rotWithShape="1">
          <a:blip r:embed="rId2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52700" y="1073426"/>
            <a:ext cx="7086600" cy="1129607"/>
          </a:xfrm>
        </p:spPr>
        <p:txBody>
          <a:bodyPr anchor="b">
            <a:normAutofit/>
          </a:bodyPr>
          <a:lstStyle>
            <a:lvl1pPr algn="ctr">
              <a:defRPr sz="32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361497" y="2367319"/>
            <a:ext cx="5469007" cy="930205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9C2F8F-7229-41E4-A995-108249FBCA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8D258C-62D0-4826-9D01-E84830AF58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7600" y="408675"/>
            <a:ext cx="10516800" cy="58104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F2F5ED-D19D-4097-92A9-D6092B3D6E6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AAEAA2-D029-4D23-B6D5-DE004B8B3ED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9C2F8F-7229-41E4-A995-108249FBCA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8D258C-62D0-4826-9D01-E84830AF58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-3" y="0"/>
            <a:ext cx="12192003" cy="6858000"/>
            <a:chOff x="-3" y="0"/>
            <a:chExt cx="12192003" cy="6858000"/>
          </a:xfrm>
        </p:grpSpPr>
        <p:sp>
          <p:nvSpPr>
            <p:cNvPr id="8" name="矩形 7"/>
            <p:cNvSpPr/>
            <p:nvPr/>
          </p:nvSpPr>
          <p:spPr>
            <a:xfrm>
              <a:off x="-3" y="0"/>
              <a:ext cx="12192003" cy="6858000"/>
            </a:xfrm>
            <a:prstGeom prst="rect">
              <a:avLst/>
            </a:prstGeom>
            <a:gradFill flip="none" rotWithShape="1">
              <a:gsLst>
                <a:gs pos="0">
                  <a:schemeClr val="bg1">
                    <a:lumMod val="95000"/>
                  </a:schemeClr>
                </a:gs>
                <a:gs pos="100000">
                  <a:schemeClr val="bg1"/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24" t="7601" r="1112" b="76466"/>
            <a:stretch>
              <a:fillRect/>
            </a:stretch>
          </p:blipFill>
          <p:spPr>
            <a:xfrm flipH="1" flipV="1">
              <a:off x="-3" y="5733256"/>
              <a:ext cx="12192002" cy="1124744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35071" y="1904074"/>
            <a:ext cx="5980454" cy="1198451"/>
          </a:xfrm>
        </p:spPr>
        <p:txBody>
          <a:bodyPr anchor="b">
            <a:normAutofit/>
          </a:bodyPr>
          <a:lstStyle>
            <a:lvl1pPr>
              <a:defRPr sz="24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45752" y="3115050"/>
            <a:ext cx="5980454" cy="63023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9C2F8F-7229-41E4-A995-108249FBCA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8D258C-62D0-4826-9D01-E84830AF58A9}" type="slidenum">
              <a:rPr lang="zh-CN" altLang="en-US" smtClean="0"/>
            </a:fld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2911970" y="2532521"/>
            <a:ext cx="791330" cy="791330"/>
          </a:xfrm>
          <a:prstGeom prst="ellipse">
            <a:avLst/>
          </a:prstGeom>
          <a:noFill/>
          <a:ln w="254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68580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2875587" y="2556272"/>
            <a:ext cx="758011" cy="767579"/>
          </a:xfrm>
          <a:prstGeom prst="ellipse">
            <a:avLst/>
          </a:prstGeom>
          <a:noFill/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68580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628775"/>
            <a:ext cx="5181600" cy="4548188"/>
          </a:xfrm>
        </p:spPr>
        <p:txBody>
          <a:bodyPr/>
          <a:lstStyle>
            <a:lvl1pPr>
              <a:defRPr sz="2400"/>
            </a:lvl1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628775"/>
            <a:ext cx="5181600" cy="4548188"/>
          </a:xfrm>
        </p:spPr>
        <p:txBody>
          <a:bodyPr/>
          <a:lstStyle>
            <a:lvl1pPr>
              <a:defRPr sz="2400"/>
            </a:lvl1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9C2F8F-7229-41E4-A995-108249FBCA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8D258C-62D0-4826-9D01-E84830AF58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9C2F8F-7229-41E4-A995-108249FBCA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8D258C-62D0-4826-9D01-E84830AF58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327400" y="2690031"/>
            <a:ext cx="5016500" cy="994428"/>
          </a:xfrm>
        </p:spPr>
        <p:txBody>
          <a:bodyPr>
            <a:normAutofit/>
          </a:bodyPr>
          <a:lstStyle>
            <a:lvl1pPr algn="ctr">
              <a:defRPr sz="6000">
                <a:solidFill>
                  <a:schemeClr val="accent1"/>
                </a:solidFill>
              </a:defRPr>
            </a:lvl1pPr>
          </a:lstStyle>
          <a:p>
            <a:r>
              <a:rPr lang="zh-CN" altLang="en-US" dirty="0" smtClean="0"/>
              <a:t>编辑标题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9C2F8F-7229-41E4-A995-108249FBCA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8D258C-62D0-4826-9D01-E84830AF58A9}" type="slidenum">
              <a:rPr lang="zh-CN" altLang="en-US" smtClean="0"/>
            </a:fld>
            <a:endParaRPr lang="zh-CN" altLang="en-US"/>
          </a:p>
        </p:txBody>
      </p:sp>
      <p:sp>
        <p:nvSpPr>
          <p:cNvPr id="7" name="空心弧 6"/>
          <p:cNvSpPr/>
          <p:nvPr/>
        </p:nvSpPr>
        <p:spPr bwMode="auto">
          <a:xfrm rot="7086271">
            <a:off x="6674324" y="2173898"/>
            <a:ext cx="2046138" cy="2046138"/>
          </a:xfrm>
          <a:prstGeom prst="blockArc">
            <a:avLst>
              <a:gd name="adj1" fmla="val 5502533"/>
              <a:gd name="adj2" fmla="val 1980318"/>
              <a:gd name="adj3" fmla="val 1053"/>
            </a:avLst>
          </a:prstGeom>
          <a:solidFill>
            <a:schemeClr val="accent1"/>
          </a:solidFill>
          <a:ln w="31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anchor="ctr">
            <a:normAutofit/>
          </a:bodyPr>
          <a:lstStyle/>
          <a:p>
            <a:pPr algn="ctr" eaLnBrk="1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9C2F8F-7229-41E4-A995-108249FBCA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8D258C-62D0-4826-9D01-E84830AF58A9}" type="slidenum">
              <a:rPr lang="zh-CN" altLang="en-US" smtClean="0"/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4" t="7601" r="1112" b="76466"/>
          <a:stretch>
            <a:fillRect/>
          </a:stretch>
        </p:blipFill>
        <p:spPr>
          <a:xfrm flipH="1" flipV="1">
            <a:off x="-1" y="5733256"/>
            <a:ext cx="12192001" cy="1124744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-3" y="0"/>
            <a:ext cx="12192003" cy="68580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95000"/>
                  <a:alpha val="91000"/>
                </a:schemeClr>
              </a:gs>
              <a:gs pos="100000">
                <a:schemeClr val="bg1"/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74039" y="1625600"/>
            <a:ext cx="3427412" cy="1165224"/>
          </a:xfrm>
        </p:spPr>
        <p:txBody>
          <a:bodyPr anchor="b">
            <a:normAutofit/>
          </a:bodyPr>
          <a:lstStyle>
            <a:lvl1pPr>
              <a:defRPr sz="28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-76203" y="1339850"/>
            <a:ext cx="7814511" cy="4540068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dirty="0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74039" y="2800350"/>
            <a:ext cx="3427412" cy="3060699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9C2F8F-7229-41E4-A995-108249FBCA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8D258C-62D0-4826-9D01-E84830AF58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058400" y="365125"/>
            <a:ext cx="1295400" cy="5811838"/>
          </a:xfrm>
        </p:spPr>
        <p:txBody>
          <a:bodyPr vert="eaVert"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199" y="365125"/>
            <a:ext cx="902017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9C2F8F-7229-41E4-A995-108249FBCA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8D258C-62D0-4826-9D01-E84830AF58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tags" Target="../tags/tag2.xml"/><Relationship Id="rId13" Type="http://schemas.openxmlformats.org/officeDocument/2006/relationships/tags" Target="../tags/tag1.xml"/><Relationship Id="rId12" Type="http://schemas.openxmlformats.org/officeDocument/2006/relationships/image" Target="../media/image2.png"/><Relationship Id="rId11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4" t="7601" r="1112" b="76466"/>
          <a:stretch>
            <a:fillRect/>
          </a:stretch>
        </p:blipFill>
        <p:spPr>
          <a:xfrm flipH="1" flipV="1">
            <a:off x="-2" y="5733256"/>
            <a:ext cx="12191999" cy="1124744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9C2F8F-7229-41E4-A995-108249FBCA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8D258C-62D0-4826-9D01-E84830AF58A9}" type="slidenum">
              <a:rPr lang="zh-CN" altLang="en-US" smtClean="0"/>
            </a:fld>
            <a:endParaRPr lang="zh-CN" altLang="en-US"/>
          </a:p>
        </p:txBody>
      </p:sp>
      <p:sp>
        <p:nvSpPr>
          <p:cNvPr id="8" name="椭圆 12"/>
          <p:cNvSpPr/>
          <p:nvPr/>
        </p:nvSpPr>
        <p:spPr>
          <a:xfrm>
            <a:off x="1" y="520701"/>
            <a:ext cx="380999" cy="763074"/>
          </a:xfrm>
          <a:custGeom>
            <a:avLst/>
            <a:gdLst>
              <a:gd name="connsiteX0" fmla="*/ 0 w 323528"/>
              <a:gd name="connsiteY0" fmla="*/ 0 h 647970"/>
              <a:gd name="connsiteX1" fmla="*/ 323528 w 323528"/>
              <a:gd name="connsiteY1" fmla="*/ 323985 h 647970"/>
              <a:gd name="connsiteX2" fmla="*/ 0 w 323528"/>
              <a:gd name="connsiteY2" fmla="*/ 647970 h 647970"/>
              <a:gd name="connsiteX3" fmla="*/ 117559 w 323528"/>
              <a:gd name="connsiteY3" fmla="*/ 117559 h 647970"/>
              <a:gd name="connsiteX0-1" fmla="*/ 0 w 323528"/>
              <a:gd name="connsiteY0-2" fmla="*/ 0 h 647970"/>
              <a:gd name="connsiteX1-3" fmla="*/ 323528 w 323528"/>
              <a:gd name="connsiteY1-4" fmla="*/ 323985 h 647970"/>
              <a:gd name="connsiteX2-5" fmla="*/ 0 w 323528"/>
              <a:gd name="connsiteY2-6" fmla="*/ 647970 h 647970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323528" h="647970">
                <a:moveTo>
                  <a:pt x="0" y="0"/>
                </a:moveTo>
                <a:cubicBezTo>
                  <a:pt x="178727" y="224"/>
                  <a:pt x="323528" y="145194"/>
                  <a:pt x="323528" y="323985"/>
                </a:cubicBezTo>
                <a:cubicBezTo>
                  <a:pt x="323528" y="502776"/>
                  <a:pt x="178727" y="647746"/>
                  <a:pt x="0" y="647970"/>
                </a:cubicBezTo>
              </a:path>
            </a:pathLst>
          </a:custGeom>
          <a:noFill/>
          <a:ln w="254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68580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9" name="椭圆 13"/>
          <p:cNvSpPr/>
          <p:nvPr/>
        </p:nvSpPr>
        <p:spPr>
          <a:xfrm>
            <a:off x="1" y="564290"/>
            <a:ext cx="306020" cy="719063"/>
          </a:xfrm>
          <a:custGeom>
            <a:avLst/>
            <a:gdLst>
              <a:gd name="connsiteX0" fmla="*/ 0 w 259859"/>
              <a:gd name="connsiteY0" fmla="*/ 0 h 610598"/>
              <a:gd name="connsiteX1" fmla="*/ 259859 w 259859"/>
              <a:gd name="connsiteY1" fmla="*/ 305299 h 610598"/>
              <a:gd name="connsiteX2" fmla="*/ 0 w 259859"/>
              <a:gd name="connsiteY2" fmla="*/ 610598 h 610598"/>
              <a:gd name="connsiteX3" fmla="*/ 117559 w 259859"/>
              <a:gd name="connsiteY3" fmla="*/ 117559 h 610598"/>
              <a:gd name="connsiteX0-1" fmla="*/ 0 w 259859"/>
              <a:gd name="connsiteY0-2" fmla="*/ 0 h 610598"/>
              <a:gd name="connsiteX1-3" fmla="*/ 259859 w 259859"/>
              <a:gd name="connsiteY1-4" fmla="*/ 305299 h 610598"/>
              <a:gd name="connsiteX2-5" fmla="*/ 0 w 259859"/>
              <a:gd name="connsiteY2-6" fmla="*/ 610598 h 61059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9859" h="610598">
                <a:moveTo>
                  <a:pt x="0" y="0"/>
                </a:moveTo>
                <a:cubicBezTo>
                  <a:pt x="147471" y="23225"/>
                  <a:pt x="259859" y="151137"/>
                  <a:pt x="259859" y="305299"/>
                </a:cubicBezTo>
                <a:cubicBezTo>
                  <a:pt x="259859" y="459461"/>
                  <a:pt x="147471" y="587373"/>
                  <a:pt x="0" y="610598"/>
                </a:cubicBezTo>
              </a:path>
            </a:pathLst>
          </a:custGeom>
          <a:noFill/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68580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  <p:custDataLst>
              <p:tags r:id="rId13"/>
            </p:custDataLst>
          </p:nvPr>
        </p:nvSpPr>
        <p:spPr>
          <a:xfrm>
            <a:off x="838200" y="422276"/>
            <a:ext cx="10515600" cy="9944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  <p:custDataLst>
              <p:tags r:id="rId14"/>
            </p:custDataLst>
          </p:nvPr>
        </p:nvSpPr>
        <p:spPr>
          <a:xfrm>
            <a:off x="838200" y="1416704"/>
            <a:ext cx="10515600" cy="476025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chemeClr val="accent1"/>
          </a:solidFill>
          <a:latin typeface="黑体" panose="02010609060101010101" charset="-122"/>
          <a:ea typeface="黑体" panose="02010609060101010101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1">
              <a:lumMod val="50000"/>
            </a:schemeClr>
          </a:solidFill>
          <a:latin typeface="黑体" panose="02010609060101010101" charset="-122"/>
          <a:ea typeface="黑体" panose="02010609060101010101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>
              <a:lumMod val="50000"/>
            </a:schemeClr>
          </a:solidFill>
          <a:latin typeface="黑体" panose="02010609060101010101" charset="-122"/>
          <a:ea typeface="黑体" panose="02010609060101010101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>
              <a:lumMod val="50000"/>
            </a:schemeClr>
          </a:solidFill>
          <a:latin typeface="黑体" panose="02010609060101010101" charset="-122"/>
          <a:ea typeface="黑体" panose="02010609060101010101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>
              <a:lumMod val="50000"/>
            </a:schemeClr>
          </a:solidFill>
          <a:latin typeface="黑体" panose="02010609060101010101" charset="-122"/>
          <a:ea typeface="黑体" panose="02010609060101010101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>
              <a:lumMod val="50000"/>
            </a:schemeClr>
          </a:solidFill>
          <a:latin typeface="黑体" panose="02010609060101010101" charset="-122"/>
          <a:ea typeface="黑体" panose="02010609060101010101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tags" Target="../tags/tag3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7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.xml"/><Relationship Id="rId1" Type="http://schemas.openxmlformats.org/officeDocument/2006/relationships/tags" Target="../tags/tag18.xml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20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21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.xml"/><Relationship Id="rId1" Type="http://schemas.openxmlformats.org/officeDocument/2006/relationships/tags" Target="../tags/tag22.xml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6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24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25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7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tags" Target="../tags/tag6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8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26.xml"/><Relationship Id="rId2" Type="http://schemas.openxmlformats.org/officeDocument/2006/relationships/image" Target="../media/image12.emf"/><Relationship Id="rId1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9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0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27.xml"/><Relationship Id="rId2" Type="http://schemas.openxmlformats.org/officeDocument/2006/relationships/image" Target="../media/image14.emf"/><Relationship Id="rId1" Type="http://schemas.openxmlformats.org/officeDocument/2006/relationships/oleObject" Target="../embeddings/oleObject10.bin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28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11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.xml"/><Relationship Id="rId1" Type="http://schemas.openxmlformats.org/officeDocument/2006/relationships/tags" Target="../tags/tag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tags" Target="../tags/tag10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tags" Target="../tags/tag11.xm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3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4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" name="标题 9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2400300" y="2137051"/>
            <a:ext cx="7086600" cy="1129607"/>
          </a:xfrm>
        </p:spPr>
        <p:txBody>
          <a:bodyPr>
            <a:normAutofit fontScale="90000"/>
          </a:bodyPr>
          <a:p>
            <a:br>
              <a:rPr lang="zh-CN" altLang="zh-CN" smtClean="0">
                <a:latin typeface="+mj-lt"/>
                <a:ea typeface="+mj-ea"/>
              </a:rPr>
            </a:br>
            <a:br>
              <a:rPr lang="zh-CN" altLang="zh-CN" smtClean="0">
                <a:latin typeface="+mj-lt"/>
                <a:ea typeface="+mj-ea"/>
              </a:rPr>
            </a:br>
            <a:br>
              <a:rPr lang="zh-CN" altLang="zh-CN" sz="4000" smtClean="0">
                <a:latin typeface="+mj-lt"/>
                <a:ea typeface="+mj-ea"/>
              </a:rPr>
            </a:br>
            <a:r>
              <a:rPr lang="zh-CN" altLang="zh-CN" sz="4800" smtClean="0">
                <a:latin typeface="+mj-lt"/>
                <a:ea typeface="+mj-ea"/>
              </a:rPr>
              <a:t>斗地主设计</a:t>
            </a:r>
            <a:endParaRPr lang="zh-CN" altLang="zh-CN" sz="4800" smtClean="0">
              <a:latin typeface="+mj-lt"/>
              <a:ea typeface="+mj-ea"/>
            </a:endParaRPr>
          </a:p>
        </p:txBody>
      </p:sp>
      <p:sp>
        <p:nvSpPr>
          <p:cNvPr id="11" name="副标题 10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3361497" y="3266479"/>
            <a:ext cx="5469007" cy="930205"/>
          </a:xfrm>
        </p:spPr>
        <p:txBody>
          <a:bodyPr>
            <a:normAutofit fontScale="40000"/>
          </a:bodyPr>
          <a:p>
            <a:r>
              <a:rPr lang="en-US" altLang="zh-CN" smtClean="0">
                <a:latin typeface="+mn-lt"/>
                <a:ea typeface="+mn-ea"/>
              </a:rPr>
              <a:t>   </a:t>
            </a:r>
            <a:endParaRPr lang="en-US" altLang="zh-CN" smtClean="0">
              <a:latin typeface="+mn-lt"/>
              <a:ea typeface="+mn-ea"/>
            </a:endParaRPr>
          </a:p>
          <a:p>
            <a:endParaRPr lang="en-US" altLang="zh-CN" smtClean="0">
              <a:latin typeface="+mn-lt"/>
              <a:ea typeface="+mn-ea"/>
            </a:endParaRPr>
          </a:p>
          <a:p>
            <a:r>
              <a:rPr lang="en-US" altLang="zh-CN" smtClean="0">
                <a:latin typeface="+mn-lt"/>
                <a:ea typeface="+mn-ea"/>
              </a:rPr>
              <a:t>                           </a:t>
            </a:r>
            <a:r>
              <a:rPr lang="en-US" altLang="zh-CN" sz="4400" b="1" smtClean="0">
                <a:solidFill>
                  <a:schemeClr val="tx2">
                    <a:lumMod val="50000"/>
                  </a:schemeClr>
                </a:solidFill>
                <a:latin typeface="+mn-lt"/>
                <a:ea typeface="+mn-ea"/>
              </a:rPr>
              <a:t>          by   </a:t>
            </a:r>
            <a:r>
              <a:rPr lang="zh-CN" altLang="en-US" sz="4400" b="1" dirty="0" smtClean="0">
                <a:solidFill>
                  <a:schemeClr val="tx2">
                    <a:lumMod val="50000"/>
                  </a:schemeClr>
                </a:solidFill>
                <a:latin typeface="+mn-lt"/>
                <a:ea typeface="+mn-ea"/>
                <a:sym typeface="+mn-ea"/>
              </a:rPr>
              <a:t>刘翼豪  </a:t>
            </a:r>
            <a:r>
              <a:rPr lang="zh-CN" altLang="en-US" sz="4400" b="1" smtClean="0">
                <a:solidFill>
                  <a:schemeClr val="tx2">
                    <a:lumMod val="50000"/>
                  </a:schemeClr>
                </a:solidFill>
                <a:latin typeface="+mn-lt"/>
                <a:ea typeface="+mn-ea"/>
                <a:sym typeface="+mn-ea"/>
              </a:rPr>
              <a:t>刘文</a:t>
            </a:r>
            <a:endParaRPr lang="zh-CN" altLang="en-US" sz="4400" b="1" dirty="0" smtClean="0">
              <a:solidFill>
                <a:schemeClr val="tx2">
                  <a:lumMod val="50000"/>
                </a:schemeClr>
              </a:solidFill>
              <a:latin typeface="+mn-lt"/>
              <a:ea typeface="+mn-ea"/>
              <a:sym typeface="+mn-ea"/>
            </a:endParaRPr>
          </a:p>
          <a:p>
            <a:endParaRPr lang="zh-CN" altLang="en-US" dirty="0" smtClean="0">
              <a:latin typeface="+mn-lt"/>
              <a:ea typeface="+mn-ea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549275" y="104775"/>
          <a:ext cx="10553700" cy="6322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8648700" imgH="5181600" progId="Visio.Drawing.15">
                  <p:embed/>
                </p:oleObj>
              </mc:Choice>
              <mc:Fallback>
                <p:oleObj name="" r:id="rId1" imgW="8648700" imgH="51816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49275" y="104775"/>
                        <a:ext cx="10553700" cy="63226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416704"/>
            <a:ext cx="10515600" cy="4760259"/>
          </a:xfrm>
        </p:spPr>
        <p:txBody>
          <a:bodyPr/>
          <a:p>
            <a:r>
              <a:rPr lang="zh-CN" altLang="en-US"/>
              <a:t>方法</a:t>
            </a:r>
            <a:endParaRPr lang="zh-CN" altLang="en-US"/>
          </a:p>
          <a:p>
            <a:r>
              <a:rPr lang="en-US" altLang="zh-CN"/>
              <a:t>initGame</a:t>
            </a:r>
            <a:r>
              <a:rPr lang="zh-CN" altLang="en-US"/>
              <a:t>（）：初始化游戏，并进入游戏画面</a:t>
            </a:r>
            <a:endParaRPr lang="zh-CN" altLang="en-US"/>
          </a:p>
          <a:p>
            <a:r>
              <a:rPr lang="en-US" altLang="zh-CN"/>
              <a:t>dealCards</a:t>
            </a:r>
            <a:r>
              <a:rPr lang="zh-CN" altLang="en-US"/>
              <a:t>（）：发牌</a:t>
            </a:r>
            <a:endParaRPr lang="en-US" altLang="zh-CN"/>
          </a:p>
          <a:p>
            <a:r>
              <a:rPr lang="en-US" altLang="zh-CN"/>
              <a:t>shuffleCards():</a:t>
            </a:r>
            <a:r>
              <a:rPr lang="zh-CN" altLang="en-US"/>
              <a:t>洗牌</a:t>
            </a:r>
            <a:endParaRPr lang="zh-CN" altLang="en-US"/>
          </a:p>
          <a:p>
            <a:r>
              <a:rPr lang="en-US" altLang="zh-CN"/>
              <a:t>callLandlord</a:t>
            </a:r>
            <a:r>
              <a:rPr lang="zh-CN" altLang="en-US"/>
              <a:t>（）：叫地主</a:t>
            </a:r>
            <a:endParaRPr lang="zh-CN" altLang="en-US"/>
          </a:p>
          <a:p>
            <a:r>
              <a:rPr lang="en-US" altLang="zh-CN"/>
              <a:t>cobLandlord</a:t>
            </a:r>
            <a:r>
              <a:rPr lang="zh-CN" altLang="en-US"/>
              <a:t>（）：抢地主</a:t>
            </a:r>
            <a:endParaRPr lang="zh-CN" altLang="en-US"/>
          </a:p>
          <a:p>
            <a:r>
              <a:rPr lang="en-US" altLang="zh-CN"/>
              <a:t>playCards</a:t>
            </a:r>
            <a:r>
              <a:rPr lang="zh-CN" altLang="en-US"/>
              <a:t>（）：出牌</a:t>
            </a:r>
            <a:endParaRPr lang="zh-CN" altLang="en-US"/>
          </a:p>
          <a:p>
            <a:r>
              <a:rPr lang="en-US" altLang="zh-CN"/>
              <a:t>determineOutcome</a:t>
            </a:r>
            <a:r>
              <a:rPr lang="zh-CN" altLang="en-US"/>
              <a:t>（）：判断胜负</a:t>
            </a:r>
            <a:endParaRPr lang="zh-CN" altLang="en-US"/>
          </a:p>
          <a:p>
            <a:r>
              <a:rPr lang="en-US" altLang="zh-CN"/>
              <a:t>gamesettlement</a:t>
            </a:r>
            <a:r>
              <a:rPr lang="zh-CN" altLang="en-US"/>
              <a:t>（）：游戏结算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en-US" altLang="zh-CN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内容占位符 1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p>
            <a:pPr marL="0" indent="0">
              <a:lnSpc>
                <a:spcPct val="150000"/>
              </a:lnSpc>
              <a:buClr>
                <a:schemeClr val="accent2"/>
              </a:buClr>
              <a:buSzTx/>
              <a:buSzPct val="70000"/>
              <a:buFont typeface="Wingdings" panose="05000000000000000000" pitchFamily="2" charset="2"/>
              <a:buNone/>
            </a:pPr>
            <a:r>
              <a:rPr lang="zh-CN" altLang="en-US" smtClean="0">
                <a:latin typeface="+mn-lt"/>
                <a:ea typeface="+mn-ea"/>
              </a:rPr>
              <a:t>                                        </a:t>
            </a:r>
            <a:endParaRPr lang="zh-CN" altLang="en-US" smtClean="0">
              <a:latin typeface="+mn-lt"/>
              <a:ea typeface="+mn-ea"/>
            </a:endParaRPr>
          </a:p>
          <a:p>
            <a:pPr marL="0" indent="0">
              <a:lnSpc>
                <a:spcPct val="150000"/>
              </a:lnSpc>
              <a:buClr>
                <a:schemeClr val="accent2"/>
              </a:buClr>
              <a:buSzTx/>
              <a:buSzPct val="70000"/>
              <a:buFont typeface="Wingdings" panose="05000000000000000000" pitchFamily="2" charset="2"/>
              <a:buNone/>
            </a:pPr>
            <a:endParaRPr lang="zh-CN" altLang="en-US" smtClean="0">
              <a:latin typeface="+mn-lt"/>
              <a:ea typeface="+mn-ea"/>
            </a:endParaRPr>
          </a:p>
          <a:p>
            <a:pPr marL="0" indent="0">
              <a:lnSpc>
                <a:spcPct val="150000"/>
              </a:lnSpc>
              <a:buClr>
                <a:schemeClr val="accent2"/>
              </a:buClr>
              <a:buSzTx/>
              <a:buSzPct val="70000"/>
              <a:buFont typeface="Wingdings" panose="05000000000000000000" pitchFamily="2" charset="2"/>
              <a:buNone/>
            </a:pPr>
            <a:endParaRPr lang="zh-CN" altLang="en-US" smtClean="0">
              <a:latin typeface="+mn-lt"/>
              <a:ea typeface="+mn-ea"/>
            </a:endParaRPr>
          </a:p>
          <a:p>
            <a:pPr marL="0" indent="0">
              <a:lnSpc>
                <a:spcPct val="150000"/>
              </a:lnSpc>
              <a:buClr>
                <a:schemeClr val="accent2"/>
              </a:buClr>
              <a:buSzTx/>
              <a:buSzPct val="70000"/>
              <a:buFont typeface="Wingdings" panose="05000000000000000000" pitchFamily="2" charset="2"/>
              <a:buNone/>
            </a:pPr>
            <a:r>
              <a:rPr lang="zh-CN" altLang="en-US" smtClean="0">
                <a:latin typeface="+mn-lt"/>
                <a:ea typeface="+mn-ea"/>
              </a:rPr>
              <a:t>                                                </a:t>
            </a:r>
            <a:r>
              <a:rPr lang="zh-CN" altLang="en-US" sz="4400" smtClean="0">
                <a:latin typeface="+mn-lt"/>
                <a:ea typeface="+mn-ea"/>
              </a:rPr>
              <a:t> 用户管理系统类</a:t>
            </a:r>
            <a:endParaRPr lang="zh-CN" altLang="en-US" sz="4400" smtClean="0">
              <a:latin typeface="+mn-lt"/>
              <a:ea typeface="+mn-ea"/>
            </a:endParaRPr>
          </a:p>
        </p:txBody>
      </p:sp>
      <p:sp>
        <p:nvSpPr>
          <p:cNvPr id="14" name="标题 13"/>
          <p:cNvSpPr/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847850" y="1459865"/>
          <a:ext cx="7123430" cy="4351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7962900" imgH="4864100" progId="Visio.Drawing.15">
                  <p:embed/>
                </p:oleObj>
              </mc:Choice>
              <mc:Fallback>
                <p:oleObj name="" r:id="rId1" imgW="7962900" imgH="48641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47850" y="1459865"/>
                        <a:ext cx="7123430" cy="4351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en-US" altLang="zh-CN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657350" y="879475"/>
          <a:ext cx="6314440" cy="4351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7721600" imgH="5321300" progId="Visio.Drawing.15">
                  <p:embed/>
                </p:oleObj>
              </mc:Choice>
              <mc:Fallback>
                <p:oleObj name="" r:id="rId1" imgW="7721600" imgH="53213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57350" y="879475"/>
                        <a:ext cx="6314440" cy="4351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68680" y="487064"/>
            <a:ext cx="10515600" cy="4760259"/>
          </a:xfrm>
        </p:spPr>
        <p:txBody>
          <a:bodyPr>
            <a:noAutofit/>
          </a:bodyPr>
          <a:p>
            <a:r>
              <a:rPr lang="zh-CN" altLang="en-US" sz="1800"/>
              <a:t>用户账户</a:t>
            </a:r>
            <a:endParaRPr lang="zh-CN" altLang="en-US" sz="1800"/>
          </a:p>
          <a:p>
            <a:r>
              <a:rPr lang="zh-CN" altLang="en-US" sz="1800"/>
              <a:t>方法：</a:t>
            </a:r>
            <a:endParaRPr lang="zh-CN" altLang="en-US" sz="1800"/>
          </a:p>
          <a:p>
            <a:r>
              <a:rPr lang="en-US" altLang="zh-CN" sz="1800"/>
              <a:t>enterM</a:t>
            </a:r>
            <a:r>
              <a:rPr lang="zh-CN" altLang="en-US" sz="1800"/>
              <a:t>（）：进入管理界面</a:t>
            </a:r>
            <a:endParaRPr lang="zh-CN" altLang="en-US" sz="1800"/>
          </a:p>
          <a:p>
            <a:r>
              <a:rPr lang="en-US" altLang="zh-CN" sz="1800"/>
              <a:t>changeAccountINfo</a:t>
            </a:r>
            <a:r>
              <a:rPr lang="zh-CN" altLang="en-US" sz="1800"/>
              <a:t>（）：更改用户自己的信息</a:t>
            </a:r>
            <a:endParaRPr lang="zh-CN" altLang="en-US" sz="1800"/>
          </a:p>
          <a:p>
            <a:r>
              <a:rPr lang="en-US" altLang="zh-CN" sz="1800"/>
              <a:t>printAccountINfo</a:t>
            </a:r>
            <a:r>
              <a:rPr lang="zh-CN" altLang="en-US" sz="1800"/>
              <a:t>（）：打印用户信息</a:t>
            </a:r>
            <a:endParaRPr lang="zh-CN" altLang="en-US" sz="1800"/>
          </a:p>
          <a:p>
            <a:r>
              <a:rPr lang="en-US" altLang="zh-CN" sz="1800"/>
              <a:t>return</a:t>
            </a:r>
            <a:r>
              <a:rPr lang="zh-CN" altLang="en-US" sz="1800"/>
              <a:t>（）：返回主界面</a:t>
            </a:r>
            <a:endParaRPr lang="zh-CN" altLang="en-US" sz="1800"/>
          </a:p>
          <a:p>
            <a:r>
              <a:rPr lang="en-US" altLang="zh-CN" sz="1800"/>
              <a:t>... ...</a:t>
            </a:r>
            <a:endParaRPr lang="en-US" altLang="zh-CN" sz="1800"/>
          </a:p>
          <a:p>
            <a:endParaRPr lang="en-US" altLang="zh-CN"/>
          </a:p>
          <a:p>
            <a:r>
              <a:rPr lang="zh-CN" altLang="en-US" sz="1800"/>
              <a:t>管理员账户</a:t>
            </a:r>
            <a:endParaRPr lang="zh-CN" altLang="en-US" sz="1800"/>
          </a:p>
          <a:p>
            <a:r>
              <a:rPr lang="zh-CN" altLang="en-US" sz="1800"/>
              <a:t>方法：</a:t>
            </a:r>
            <a:endParaRPr lang="zh-CN" altLang="en-US" sz="1800"/>
          </a:p>
          <a:p>
            <a:r>
              <a:rPr lang="en-US" altLang="zh-CN" sz="1800">
                <a:sym typeface="+mn-ea"/>
              </a:rPr>
              <a:t>enterM</a:t>
            </a:r>
            <a:r>
              <a:rPr lang="zh-CN" altLang="en-US">
                <a:sym typeface="+mn-ea"/>
              </a:rPr>
              <a:t>（）：进入管理界面</a:t>
            </a:r>
            <a:endParaRPr lang="zh-CN" altLang="en-US">
              <a:sym typeface="+mn-ea"/>
            </a:endParaRPr>
          </a:p>
          <a:p>
            <a:r>
              <a:rPr lang="en-US" altLang="zh-CN" sz="1800">
                <a:sym typeface="+mn-ea"/>
              </a:rPr>
              <a:t>changeAccountINfo</a:t>
            </a:r>
            <a:r>
              <a:rPr lang="zh-CN" altLang="en-US">
                <a:sym typeface="+mn-ea"/>
              </a:rPr>
              <a:t>（）：更改相关用户信息</a:t>
            </a:r>
            <a:endParaRPr lang="zh-CN" altLang="en-US">
              <a:sym typeface="+mn-ea"/>
            </a:endParaRPr>
          </a:p>
          <a:p>
            <a:r>
              <a:rPr lang="en-US" altLang="zh-CN" sz="1800">
                <a:sym typeface="+mn-ea"/>
              </a:rPr>
              <a:t>printAccountINfo</a:t>
            </a:r>
            <a:r>
              <a:rPr lang="zh-CN" altLang="en-US">
                <a:sym typeface="+mn-ea"/>
              </a:rPr>
              <a:t>（）：打印用户信息</a:t>
            </a:r>
            <a:endParaRPr lang="zh-CN" altLang="en-US">
              <a:sym typeface="+mn-ea"/>
            </a:endParaRPr>
          </a:p>
          <a:p>
            <a:r>
              <a:rPr lang="en-US" altLang="zh-CN" sz="1800"/>
              <a:t>deleteAccountINfo</a:t>
            </a:r>
            <a:r>
              <a:rPr lang="zh-CN" altLang="en-US" sz="1800"/>
              <a:t>（）：删除注销用户信息</a:t>
            </a:r>
            <a:endParaRPr lang="zh-CN" altLang="en-US" sz="1800"/>
          </a:p>
          <a:p>
            <a:r>
              <a:rPr lang="en-US" altLang="zh-CN" sz="1800">
                <a:sym typeface="+mn-ea"/>
              </a:rPr>
              <a:t>return</a:t>
            </a:r>
            <a:r>
              <a:rPr lang="zh-CN" altLang="en-US" sz="1800">
                <a:sym typeface="+mn-ea"/>
              </a:rPr>
              <a:t>（）：返回主界面</a:t>
            </a:r>
            <a:endParaRPr lang="zh-CN" altLang="en-US" sz="1800">
              <a:sym typeface="+mn-ea"/>
            </a:endParaRPr>
          </a:p>
          <a:p>
            <a:endParaRPr lang="zh-CN" altLang="en-US" sz="1800">
              <a:sym typeface="+mn-ea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内容占位符 1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p>
            <a:pPr marL="0" indent="0">
              <a:lnSpc>
                <a:spcPct val="150000"/>
              </a:lnSpc>
              <a:buSzTx/>
              <a:buFont typeface="Arial" panose="020B0604020202020204" pitchFamily="34" charset="0"/>
              <a:buNone/>
            </a:pPr>
            <a:r>
              <a:rPr lang="en-US" altLang="zh-CN" smtClean="0">
                <a:latin typeface="+mn-lt"/>
                <a:ea typeface="+mn-ea"/>
              </a:rPr>
              <a:t>                            </a:t>
            </a:r>
            <a:endParaRPr lang="en-US" altLang="zh-CN" smtClean="0">
              <a:latin typeface="+mn-lt"/>
              <a:ea typeface="+mn-ea"/>
            </a:endParaRPr>
          </a:p>
          <a:p>
            <a:pPr marL="0" indent="0">
              <a:lnSpc>
                <a:spcPct val="150000"/>
              </a:lnSpc>
              <a:buSzTx/>
              <a:buFont typeface="Arial" panose="020B0604020202020204" pitchFamily="34" charset="0"/>
              <a:buNone/>
            </a:pPr>
            <a:endParaRPr lang="en-US" altLang="zh-CN" smtClean="0">
              <a:latin typeface="+mn-lt"/>
              <a:ea typeface="+mn-ea"/>
            </a:endParaRPr>
          </a:p>
          <a:p>
            <a:pPr marL="0" indent="0">
              <a:lnSpc>
                <a:spcPct val="150000"/>
              </a:lnSpc>
              <a:buSzTx/>
              <a:buFont typeface="Arial" panose="020B0604020202020204" pitchFamily="34" charset="0"/>
              <a:buNone/>
            </a:pPr>
            <a:endParaRPr lang="en-US" altLang="zh-CN" smtClean="0">
              <a:latin typeface="+mn-lt"/>
              <a:ea typeface="+mn-ea"/>
            </a:endParaRPr>
          </a:p>
          <a:p>
            <a:pPr marL="0" indent="0">
              <a:lnSpc>
                <a:spcPct val="150000"/>
              </a:lnSpc>
              <a:buSzTx/>
              <a:buFont typeface="Arial" panose="020B0604020202020204" pitchFamily="34" charset="0"/>
              <a:buNone/>
            </a:pPr>
            <a:r>
              <a:rPr lang="en-US" altLang="zh-CN" smtClean="0">
                <a:latin typeface="+mn-lt"/>
                <a:ea typeface="+mn-ea"/>
              </a:rPr>
              <a:t>                                                      </a:t>
            </a:r>
            <a:r>
              <a:rPr lang="zh-CN" altLang="en-US" sz="3600" smtClean="0">
                <a:latin typeface="+mn-lt"/>
                <a:ea typeface="+mn-ea"/>
              </a:rPr>
              <a:t>投诉建议系统</a:t>
            </a:r>
            <a:endParaRPr lang="zh-CN" altLang="en-US" sz="3600" smtClean="0">
              <a:latin typeface="+mn-lt"/>
              <a:ea typeface="+mn-ea"/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676400" y="1170305"/>
          <a:ext cx="8140700" cy="451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7835900" imgH="4305300" progId="Visio.Drawing.15">
                  <p:embed/>
                </p:oleObj>
              </mc:Choice>
              <mc:Fallback>
                <p:oleObj name="" r:id="rId1" imgW="7835900" imgH="43053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76400" y="1170305"/>
                        <a:ext cx="8140700" cy="4518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2279015" y="1025208"/>
          <a:ext cx="6245860" cy="4352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908800" imgH="4813300" progId="Visio.Drawing.15">
                  <p:embed/>
                </p:oleObj>
              </mc:Choice>
              <mc:Fallback>
                <p:oleObj name="" r:id="rId1" imgW="6908800" imgH="48133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79015" y="1025208"/>
                        <a:ext cx="6245860" cy="4352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用户</a:t>
            </a:r>
            <a:endParaRPr lang="zh-CN" altLang="en-US"/>
          </a:p>
          <a:p>
            <a:r>
              <a:rPr lang="zh-CN" altLang="en-US"/>
              <a:t>方法：</a:t>
            </a:r>
            <a:endParaRPr lang="zh-CN" altLang="en-US"/>
          </a:p>
          <a:p>
            <a:r>
              <a:rPr lang="en-US" altLang="zh-CN"/>
              <a:t>enterS</a:t>
            </a:r>
            <a:r>
              <a:rPr lang="zh-CN" altLang="en-US"/>
              <a:t>（）：进入投诉建议系统</a:t>
            </a:r>
            <a:endParaRPr lang="zh-CN" altLang="en-US"/>
          </a:p>
          <a:p>
            <a:r>
              <a:rPr lang="en-US" altLang="zh-CN"/>
              <a:t>yourSuggestOrComlaint():</a:t>
            </a:r>
            <a:r>
              <a:rPr lang="zh-CN" altLang="en-US"/>
              <a:t>用户提交建议或者投诉</a:t>
            </a:r>
            <a:endParaRPr lang="zh-CN" altLang="en-US"/>
          </a:p>
          <a:p>
            <a:r>
              <a:rPr lang="en-US" altLang="zh-CN"/>
              <a:t>return</a:t>
            </a:r>
            <a:r>
              <a:rPr lang="zh-CN" altLang="en-US"/>
              <a:t>（）：返回主界面</a:t>
            </a:r>
            <a:endParaRPr lang="zh-CN" altLang="en-US"/>
          </a:p>
          <a:p>
            <a:endParaRPr lang="zh-CN" altLang="en-US"/>
          </a:p>
          <a:p>
            <a:pPr marL="0" indent="0">
              <a:buNone/>
            </a:pPr>
            <a:endParaRPr lang="zh-CN" altLang="en-US"/>
          </a:p>
          <a:p>
            <a:r>
              <a:rPr lang="zh-CN" altLang="en-US"/>
              <a:t>管理员：</a:t>
            </a:r>
            <a:endParaRPr lang="zh-CN" altLang="en-US"/>
          </a:p>
          <a:p>
            <a:r>
              <a:rPr lang="zh-CN" altLang="en-US"/>
              <a:t>方法：</a:t>
            </a:r>
            <a:r>
              <a:rPr lang="en-US" altLang="zh-CN"/>
              <a:t>deal</a:t>
            </a:r>
            <a:r>
              <a:rPr lang="en-US" altLang="zh-CN">
                <a:sym typeface="+mn-ea"/>
              </a:rPr>
              <a:t>SuggestOrComlaint()</a:t>
            </a:r>
            <a:r>
              <a:rPr lang="zh-CN" altLang="en-US">
                <a:sym typeface="+mn-ea"/>
              </a:rPr>
              <a:t>：处理用户提交的建议和投诉</a:t>
            </a:r>
            <a:endParaRPr lang="zh-CN" altLang="en-US">
              <a:sym typeface="+mn-ea"/>
            </a:endParaRPr>
          </a:p>
          <a:p>
            <a:r>
              <a:rPr lang="en-US" altLang="zh-CN">
                <a:sym typeface="+mn-ea"/>
              </a:rPr>
              <a:t>return</a:t>
            </a:r>
            <a:r>
              <a:rPr lang="zh-CN" altLang="en-US">
                <a:sym typeface="+mn-ea"/>
              </a:rPr>
              <a:t>（）：返回主界面</a:t>
            </a:r>
            <a:endParaRPr lang="zh-CN" altLang="en-US">
              <a:sym typeface="+mn-ea"/>
            </a:endParaRPr>
          </a:p>
          <a:p>
            <a:r>
              <a:rPr lang="en-US" altLang="zh-CN">
                <a:sym typeface="+mn-ea"/>
              </a:rPr>
              <a:t>enterS</a:t>
            </a:r>
            <a:r>
              <a:rPr lang="zh-CN" altLang="en-US">
                <a:sym typeface="+mn-ea"/>
              </a:rPr>
              <a:t>（）：进入投诉建议系统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" name="标题 1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p>
            <a:pPr algn="l"/>
            <a:r>
              <a:rPr lang="zh-CN" altLang="zh-CN" smtClean="0">
                <a:latin typeface="+mj-lt"/>
                <a:ea typeface="+mj-ea"/>
              </a:rPr>
              <a:t>从需求到设计</a:t>
            </a:r>
            <a:endParaRPr lang="zh-CN" altLang="zh-CN" smtClean="0">
              <a:latin typeface="+mj-lt"/>
              <a:ea typeface="+mj-ea"/>
            </a:endParaRPr>
          </a:p>
        </p:txBody>
      </p:sp>
      <p:sp>
        <p:nvSpPr>
          <p:cNvPr id="13" name="内容占位符 1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p>
            <a:pPr marL="228600" indent="-228600">
              <a:lnSpc>
                <a:spcPct val="150000"/>
              </a:lnSpc>
              <a:buSzTx/>
              <a:buFont typeface="Arial" panose="020B0604020202020204" pitchFamily="34" charset="0"/>
              <a:buChar char="•"/>
            </a:pPr>
            <a:endParaRPr lang="zh-CN" altLang="en-US" smtClean="0">
              <a:latin typeface="+mn-lt"/>
              <a:ea typeface="+mn-ea"/>
            </a:endParaRPr>
          </a:p>
          <a:p>
            <a:pPr marL="228600" indent="-228600">
              <a:lnSpc>
                <a:spcPct val="150000"/>
              </a:lnSpc>
              <a:buSzTx/>
              <a:buFont typeface="Arial" panose="020B0604020202020204" pitchFamily="34" charset="0"/>
              <a:buChar char="•"/>
            </a:pPr>
            <a:r>
              <a:rPr lang="zh-CN" altLang="zh-CN" sz="2800" smtClean="0">
                <a:latin typeface="+mn-lt"/>
                <a:ea typeface="+mn-ea"/>
              </a:rPr>
              <a:t>我们需要做些什么</a:t>
            </a:r>
            <a:r>
              <a:rPr lang="zh-CN" altLang="zh-CN" smtClean="0">
                <a:latin typeface="+mn-lt"/>
                <a:ea typeface="+mn-ea"/>
              </a:rPr>
              <a:t>：</a:t>
            </a:r>
            <a:endParaRPr lang="zh-CN" altLang="zh-CN" smtClean="0">
              <a:latin typeface="+mn-lt"/>
              <a:ea typeface="+mn-ea"/>
            </a:endParaRPr>
          </a:p>
          <a:p>
            <a:pPr marL="228600" indent="-228600">
              <a:lnSpc>
                <a:spcPct val="150000"/>
              </a:lnSpc>
              <a:buSzTx/>
              <a:buFont typeface="Arial" panose="020B0604020202020204" pitchFamily="34" charset="0"/>
              <a:buChar char="•"/>
            </a:pPr>
            <a:r>
              <a:rPr lang="zh-CN" altLang="en-US" smtClean="0">
                <a:latin typeface="+mn-lt"/>
                <a:ea typeface="+mn-ea"/>
              </a:rPr>
              <a:t>抽象，建立模型，设计框架</a:t>
            </a:r>
            <a:r>
              <a:rPr lang="en-US" altLang="zh-CN" smtClean="0">
                <a:latin typeface="+mn-lt"/>
                <a:ea typeface="+mn-ea"/>
              </a:rPr>
              <a:t>... ...</a:t>
            </a:r>
            <a:endParaRPr lang="en-US" altLang="zh-CN" smtClean="0">
              <a:latin typeface="+mn-lt"/>
              <a:ea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88365" y="22860"/>
            <a:ext cx="10465435" cy="6154420"/>
          </a:xfrm>
        </p:spPr>
        <p:txBody>
          <a:bodyPr/>
          <a:p>
            <a:endParaRPr lang="zh-CN" altLang="en-US"/>
          </a:p>
          <a:p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graphicFrame>
        <p:nvGraphicFramePr>
          <p:cNvPr id="6" name="对象 5"/>
          <p:cNvGraphicFramePr/>
          <p:nvPr/>
        </p:nvGraphicFramePr>
        <p:xfrm>
          <a:off x="340360" y="952818"/>
          <a:ext cx="11607165" cy="4859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24980900" imgH="4406900" progId="Visio.Drawing.15">
                  <p:embed/>
                </p:oleObj>
              </mc:Choice>
              <mc:Fallback>
                <p:oleObj name="" r:id="rId1" imgW="24980900" imgH="44069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0360" y="952818"/>
                        <a:ext cx="11607165" cy="4859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6" name="对象 5"/>
          <p:cNvGraphicFramePr/>
          <p:nvPr/>
        </p:nvGraphicFramePr>
        <p:xfrm>
          <a:off x="18415" y="-15240"/>
          <a:ext cx="12116435" cy="688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22263100" imgH="17132300" progId="Visio.Drawing.15">
                  <p:embed/>
                </p:oleObj>
              </mc:Choice>
              <mc:Fallback>
                <p:oleObj name="" r:id="rId1" imgW="22263100" imgH="171323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18415" y="-15240"/>
                        <a:ext cx="12116435" cy="6889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849686" y="4081833"/>
            <a:ext cx="3490175" cy="153258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 dirty="0" smtClean="0"/>
              <a:t>游戏操作及管理</a:t>
            </a:r>
            <a:endParaRPr lang="zh-CN" altLang="en-US" sz="2400" dirty="0"/>
          </a:p>
        </p:txBody>
      </p:sp>
      <p:sp>
        <p:nvSpPr>
          <p:cNvPr id="5" name="椭圆 4"/>
          <p:cNvSpPr/>
          <p:nvPr/>
        </p:nvSpPr>
        <p:spPr>
          <a:xfrm>
            <a:off x="1242695" y="1248410"/>
            <a:ext cx="2704465" cy="8369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 dirty="0" smtClean="0"/>
              <a:t>玩家登陆</a:t>
            </a:r>
            <a:endParaRPr lang="zh-CN" altLang="en-US" sz="2400" dirty="0"/>
          </a:p>
        </p:txBody>
      </p:sp>
      <p:cxnSp>
        <p:nvCxnSpPr>
          <p:cNvPr id="7" name="直接箭头连接符 6"/>
          <p:cNvCxnSpPr>
            <a:stCxn id="5" idx="4"/>
          </p:cNvCxnSpPr>
          <p:nvPr/>
        </p:nvCxnSpPr>
        <p:spPr>
          <a:xfrm flipH="1">
            <a:off x="2595407" y="2085607"/>
            <a:ext cx="1" cy="201600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圆角矩形 9"/>
          <p:cNvSpPr/>
          <p:nvPr/>
        </p:nvSpPr>
        <p:spPr>
          <a:xfrm>
            <a:off x="4339859" y="2394700"/>
            <a:ext cx="2962140" cy="80193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 dirty="0" smtClean="0"/>
              <a:t>玩家信息库</a:t>
            </a:r>
            <a:endParaRPr lang="zh-CN" altLang="en-US" sz="2400" dirty="0"/>
          </a:p>
        </p:txBody>
      </p:sp>
      <p:cxnSp>
        <p:nvCxnSpPr>
          <p:cNvPr id="12" name="直接连接符 11"/>
          <p:cNvCxnSpPr>
            <a:stCxn id="5" idx="5"/>
            <a:endCxn id="10" idx="1"/>
          </p:cNvCxnSpPr>
          <p:nvPr/>
        </p:nvCxnSpPr>
        <p:spPr>
          <a:xfrm>
            <a:off x="3550980" y="1963014"/>
            <a:ext cx="788670" cy="83312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9332891" y="2394700"/>
            <a:ext cx="2704563" cy="83712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 dirty="0" smtClean="0"/>
              <a:t>管理员登陆</a:t>
            </a:r>
            <a:endParaRPr lang="zh-CN" altLang="en-US" sz="2400" dirty="0"/>
          </a:p>
        </p:txBody>
      </p:sp>
      <p:cxnSp>
        <p:nvCxnSpPr>
          <p:cNvPr id="15" name="直接箭头连接符 14"/>
          <p:cNvCxnSpPr>
            <a:stCxn id="14" idx="2"/>
            <a:endCxn id="10" idx="3"/>
          </p:cNvCxnSpPr>
          <p:nvPr/>
        </p:nvCxnSpPr>
        <p:spPr>
          <a:xfrm flipH="1" flipV="1">
            <a:off x="7301999" y="2795669"/>
            <a:ext cx="2030892" cy="1759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7754644" y="2795669"/>
            <a:ext cx="12789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dirty="0" smtClean="0"/>
              <a:t>管理维护</a:t>
            </a:r>
            <a:endParaRPr lang="zh-CN" altLang="en-US" dirty="0"/>
          </a:p>
        </p:txBody>
      </p:sp>
      <p:cxnSp>
        <p:nvCxnSpPr>
          <p:cNvPr id="22" name="直接箭头连接符 21"/>
          <p:cNvCxnSpPr>
            <a:stCxn id="14" idx="2"/>
            <a:endCxn id="4" idx="3"/>
          </p:cNvCxnSpPr>
          <p:nvPr/>
        </p:nvCxnSpPr>
        <p:spPr>
          <a:xfrm flipH="1">
            <a:off x="4339861" y="2813264"/>
            <a:ext cx="4993030" cy="2034862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>
            <a:stCxn id="4" idx="0"/>
            <a:endCxn id="10" idx="1"/>
          </p:cNvCxnSpPr>
          <p:nvPr/>
        </p:nvCxnSpPr>
        <p:spPr>
          <a:xfrm flipV="1">
            <a:off x="2594774" y="2795669"/>
            <a:ext cx="1745085" cy="1286164"/>
          </a:xfrm>
          <a:prstGeom prst="straightConnector1">
            <a:avLst/>
          </a:prstGeom>
          <a:ln w="28575"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矩形 30"/>
          <p:cNvSpPr/>
          <p:nvPr/>
        </p:nvSpPr>
        <p:spPr>
          <a:xfrm>
            <a:off x="5799044" y="5508312"/>
            <a:ext cx="3234520" cy="117370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 dirty="0" smtClean="0"/>
              <a:t>投诉和建议信息库</a:t>
            </a:r>
            <a:endParaRPr lang="zh-CN" altLang="en-US" sz="2400" dirty="0"/>
          </a:p>
        </p:txBody>
      </p:sp>
      <p:grpSp>
        <p:nvGrpSpPr>
          <p:cNvPr id="38" name="组合 37"/>
          <p:cNvGrpSpPr/>
          <p:nvPr/>
        </p:nvGrpSpPr>
        <p:grpSpPr>
          <a:xfrm>
            <a:off x="281763" y="1632348"/>
            <a:ext cx="5508000" cy="4517409"/>
            <a:chOff x="313896" y="627797"/>
            <a:chExt cx="5508000" cy="4517409"/>
          </a:xfrm>
        </p:grpSpPr>
        <p:cxnSp>
          <p:nvCxnSpPr>
            <p:cNvPr id="33" name="直接连接符 32"/>
            <p:cNvCxnSpPr/>
            <p:nvPr/>
          </p:nvCxnSpPr>
          <p:spPr>
            <a:xfrm>
              <a:off x="327544" y="641445"/>
              <a:ext cx="9720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 flipH="1">
              <a:off x="327546" y="627797"/>
              <a:ext cx="0" cy="451740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/>
            <p:nvPr/>
          </p:nvCxnSpPr>
          <p:spPr>
            <a:xfrm flipV="1">
              <a:off x="313896" y="5131559"/>
              <a:ext cx="5508000" cy="0"/>
            </a:xfrm>
            <a:prstGeom prst="line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3" name="组合 42"/>
          <p:cNvGrpSpPr/>
          <p:nvPr/>
        </p:nvGrpSpPr>
        <p:grpSpPr>
          <a:xfrm>
            <a:off x="8919678" y="3440964"/>
            <a:ext cx="1651609" cy="2863339"/>
            <a:chOff x="9033564" y="3231827"/>
            <a:chExt cx="1651609" cy="2863339"/>
          </a:xfrm>
        </p:grpSpPr>
        <p:cxnSp>
          <p:nvCxnSpPr>
            <p:cNvPr id="40" name="直接连接符 39"/>
            <p:cNvCxnSpPr>
              <a:stCxn id="14" idx="4"/>
            </p:cNvCxnSpPr>
            <p:nvPr/>
          </p:nvCxnSpPr>
          <p:spPr>
            <a:xfrm flipH="1">
              <a:off x="10685172" y="3231827"/>
              <a:ext cx="1" cy="2863338"/>
            </a:xfrm>
            <a:prstGeom prst="line">
              <a:avLst/>
            </a:prstGeom>
            <a:ln>
              <a:head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箭头连接符 41"/>
            <p:cNvCxnSpPr>
              <a:endCxn id="31" idx="3"/>
            </p:cNvCxnSpPr>
            <p:nvPr/>
          </p:nvCxnSpPr>
          <p:spPr>
            <a:xfrm flipH="1">
              <a:off x="9033564" y="6095165"/>
              <a:ext cx="1651608" cy="1"/>
            </a:xfrm>
            <a:prstGeom prst="straightConnector1">
              <a:avLst/>
            </a:prstGeom>
            <a:ln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4" name="文本框 43"/>
          <p:cNvSpPr txBox="1"/>
          <p:nvPr/>
        </p:nvSpPr>
        <p:spPr>
          <a:xfrm>
            <a:off x="9260569" y="5725833"/>
            <a:ext cx="12789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dirty="0" smtClean="0"/>
              <a:t>反馈</a:t>
            </a:r>
            <a:endParaRPr lang="zh-CN" altLang="en-US" dirty="0"/>
          </a:p>
        </p:txBody>
      </p:sp>
      <p:sp>
        <p:nvSpPr>
          <p:cNvPr id="45" name="文本框 44"/>
          <p:cNvSpPr txBox="1"/>
          <p:nvPr/>
        </p:nvSpPr>
        <p:spPr>
          <a:xfrm>
            <a:off x="309064" y="1667044"/>
            <a:ext cx="1278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dirty="0" smtClean="0"/>
              <a:t>投诉及</a:t>
            </a:r>
            <a:endParaRPr lang="en-US" altLang="zh-CN" dirty="0" smtClean="0"/>
          </a:p>
          <a:p>
            <a:r>
              <a:rPr lang="zh-CN" altLang="en-US" dirty="0" smtClean="0"/>
              <a:t>建议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9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2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10" grpId="0" bldLvl="0" animBg="1"/>
      <p:bldP spid="14" grpId="0" bldLvl="0" animBg="1"/>
      <p:bldP spid="18" grpId="0"/>
      <p:bldP spid="31" grpId="0" bldLvl="0" animBg="1"/>
      <p:bldP spid="44" grpId="0"/>
      <p:bldP spid="4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" name="内容占位符 2"/>
          <p:cNvGraphicFramePr>
            <a:graphicFrameLocks noChangeAspect="1"/>
          </p:cNvGraphicFramePr>
          <p:nvPr>
            <p:ph idx="1"/>
          </p:nvPr>
        </p:nvGraphicFramePr>
        <p:xfrm>
          <a:off x="1113790" y="698500"/>
          <a:ext cx="9375775" cy="5387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8775700" imgH="5041900" progId="Visio.Drawing.15">
                  <p:embed/>
                </p:oleObj>
              </mc:Choice>
              <mc:Fallback>
                <p:oleObj name="" r:id="rId1" imgW="8775700" imgH="504190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13790" y="698500"/>
                        <a:ext cx="9375775" cy="53873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2679065" y="1310005"/>
          <a:ext cx="6832600" cy="440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832600" imgH="4406900" progId="Visio.Drawing.15">
                  <p:embed/>
                </p:oleObj>
              </mc:Choice>
              <mc:Fallback>
                <p:oleObj name="" r:id="rId1" imgW="6832600" imgH="44069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2679065" y="1310005"/>
                        <a:ext cx="6832600" cy="4406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-2147482595" name="内容占位符 -2147482596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97155" y="153035"/>
            <a:ext cx="11822430" cy="650303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内容占位符 1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p>
            <a:pPr marL="0" indent="0">
              <a:lnSpc>
                <a:spcPct val="150000"/>
              </a:lnSpc>
              <a:buNone/>
            </a:pPr>
            <a:r>
              <a:rPr lang="en-US" altLang="zh-CN" smtClean="0">
                <a:latin typeface="+mn-lt"/>
                <a:ea typeface="+mn-ea"/>
              </a:rPr>
              <a:t>      </a:t>
            </a:r>
            <a:endParaRPr lang="en-US" altLang="zh-CN" smtClean="0">
              <a:latin typeface="+mn-lt"/>
              <a:ea typeface="+mn-ea"/>
            </a:endParaRPr>
          </a:p>
          <a:p>
            <a:pPr marL="228600" indent="-228600">
              <a:lnSpc>
                <a:spcPct val="150000"/>
              </a:lnSpc>
              <a:buSzTx/>
              <a:buFont typeface="Arial" panose="020B0604020202020204" pitchFamily="34" charset="0"/>
              <a:buChar char="•"/>
            </a:pPr>
            <a:endParaRPr lang="en-US" altLang="zh-CN" smtClean="0">
              <a:latin typeface="+mn-lt"/>
              <a:ea typeface="+mn-ea"/>
            </a:endParaRPr>
          </a:p>
          <a:p>
            <a:pPr marL="228600" indent="-228600">
              <a:lnSpc>
                <a:spcPct val="150000"/>
              </a:lnSpc>
              <a:buSzTx/>
              <a:buFont typeface="Arial" panose="020B0604020202020204" pitchFamily="34" charset="0"/>
              <a:buChar char="•"/>
            </a:pPr>
            <a:endParaRPr lang="en-US" altLang="zh-CN" smtClean="0">
              <a:latin typeface="+mn-lt"/>
              <a:ea typeface="+mn-ea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mtClean="0">
                <a:latin typeface="+mn-lt"/>
                <a:ea typeface="+mn-ea"/>
              </a:rPr>
              <a:t>                                                     </a:t>
            </a:r>
            <a:r>
              <a:rPr lang="en-US" altLang="zh-CN" sz="3600" smtClean="0">
                <a:latin typeface="+mn-lt"/>
                <a:ea typeface="+mn-ea"/>
              </a:rPr>
              <a:t>Thank you</a:t>
            </a:r>
            <a:r>
              <a:rPr lang="zh-CN" altLang="en-US" sz="3600" smtClean="0">
                <a:latin typeface="+mn-lt"/>
                <a:ea typeface="+mn-ea"/>
              </a:rPr>
              <a:t>！</a:t>
            </a:r>
            <a:endParaRPr lang="zh-CN" altLang="en-US" sz="3600" smtClean="0">
              <a:latin typeface="+mn-lt"/>
              <a:ea typeface="+mn-ea"/>
            </a:endParaRPr>
          </a:p>
        </p:txBody>
      </p:sp>
      <p:sp>
        <p:nvSpPr>
          <p:cNvPr id="14" name="标题 13"/>
          <p:cNvSpPr/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 descr="630df309581b6bd97f19eae2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-20955" y="-550545"/>
            <a:ext cx="12233910" cy="768350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74065"/>
          </a:xfrm>
        </p:spPr>
        <p:txBody>
          <a:bodyPr/>
          <a:p>
            <a:r>
              <a:rPr lang="en-US" altLang="zh-CN"/>
              <a:t>    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graphicFrame>
        <p:nvGraphicFramePr>
          <p:cNvPr id="4" name="图示 3"/>
          <p:cNvGraphicFramePr/>
          <p:nvPr/>
        </p:nvGraphicFramePr>
        <p:xfrm>
          <a:off x="513080" y="1139825"/>
          <a:ext cx="11165840" cy="558419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  <p:custDataLst>
      <p:tags r:id="rId6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内容占位符 1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p>
            <a:pPr marL="0" indent="0">
              <a:lnSpc>
                <a:spcPct val="150000"/>
              </a:lnSpc>
              <a:buSzTx/>
              <a:buFont typeface="Arial" panose="020B0604020202020204" pitchFamily="34" charset="0"/>
              <a:buNone/>
            </a:pPr>
            <a:r>
              <a:rPr lang="en-US" altLang="zh-CN" smtClean="0">
                <a:latin typeface="+mn-lt"/>
                <a:ea typeface="+mn-ea"/>
              </a:rPr>
              <a:t>                                                           </a:t>
            </a:r>
            <a:endParaRPr lang="en-US" altLang="zh-CN" smtClean="0">
              <a:latin typeface="+mn-lt"/>
              <a:ea typeface="+mn-ea"/>
            </a:endParaRPr>
          </a:p>
          <a:p>
            <a:pPr marL="228600" indent="-228600">
              <a:lnSpc>
                <a:spcPct val="150000"/>
              </a:lnSpc>
              <a:buSzTx/>
              <a:buFont typeface="Arial" panose="020B0604020202020204" pitchFamily="34" charset="0"/>
              <a:buChar char="•"/>
            </a:pPr>
            <a:endParaRPr lang="en-US" altLang="zh-CN" smtClean="0">
              <a:latin typeface="+mn-lt"/>
              <a:ea typeface="+mn-ea"/>
            </a:endParaRPr>
          </a:p>
          <a:p>
            <a:pPr marL="228600" indent="-228600">
              <a:lnSpc>
                <a:spcPct val="150000"/>
              </a:lnSpc>
              <a:buSzTx/>
              <a:buFont typeface="Arial" panose="020B0604020202020204" pitchFamily="34" charset="0"/>
              <a:buChar char="•"/>
            </a:pPr>
            <a:endParaRPr lang="en-US" altLang="zh-CN" smtClean="0">
              <a:latin typeface="+mn-lt"/>
              <a:ea typeface="+mn-ea"/>
            </a:endParaRPr>
          </a:p>
          <a:p>
            <a:pPr marL="0" indent="0">
              <a:lnSpc>
                <a:spcPct val="150000"/>
              </a:lnSpc>
              <a:buSzTx/>
              <a:buFont typeface="Arial" panose="020B0604020202020204" pitchFamily="34" charset="0"/>
              <a:buNone/>
            </a:pPr>
            <a:r>
              <a:rPr lang="zh-CN" altLang="en-US" smtClean="0">
                <a:latin typeface="+mn-lt"/>
                <a:ea typeface="+mn-ea"/>
              </a:rPr>
              <a:t>                                                 </a:t>
            </a:r>
            <a:r>
              <a:rPr lang="zh-CN" altLang="en-US" sz="4000" smtClean="0">
                <a:latin typeface="+mn-lt"/>
                <a:ea typeface="+mn-ea"/>
              </a:rPr>
              <a:t>    登录系统类</a:t>
            </a:r>
            <a:endParaRPr lang="zh-CN" altLang="en-US" sz="4000" smtClean="0">
              <a:latin typeface="+mn-lt"/>
              <a:ea typeface="+mn-ea"/>
            </a:endParaRPr>
          </a:p>
        </p:txBody>
      </p:sp>
      <p:sp>
        <p:nvSpPr>
          <p:cNvPr id="14" name="标题 13"/>
          <p:cNvSpPr/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2" name="内容占位符 11"/>
          <p:cNvGraphicFramePr>
            <a:graphicFrameLocks noChangeAspect="1"/>
          </p:cNvGraphicFramePr>
          <p:nvPr>
            <p:ph idx="1"/>
          </p:nvPr>
        </p:nvGraphicFramePr>
        <p:xfrm>
          <a:off x="1283970" y="349885"/>
          <a:ext cx="9086850" cy="534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1" imgW="7937500" imgH="4673600" progId="Visio.Drawing.15">
                  <p:embed/>
                </p:oleObj>
              </mc:Choice>
              <mc:Fallback>
                <p:oleObj name="" r:id="rId1" imgW="7937500" imgH="4673600" progId="Visio.Drawing.15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83970" y="349885"/>
                        <a:ext cx="9086850" cy="5349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/>
          <p:nvPr>
            <p:ph idx="1"/>
          </p:nvPr>
        </p:nvSpPr>
        <p:spPr>
          <a:xfrm>
            <a:off x="793115" y="1277620"/>
            <a:ext cx="11078210" cy="5006340"/>
          </a:xfrm>
        </p:spPr>
        <p:txBody>
          <a:bodyPr/>
          <a:p>
            <a:r>
              <a:rPr lang="zh-CN" altLang="en-US"/>
              <a:t>针对登录对象的不同，登录类可以有几个不同的子类：</a:t>
            </a:r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320800" y="2448560"/>
          <a:ext cx="9550400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9550400" imgH="3835400" progId="Visio.Drawing.15">
                  <p:embed/>
                </p:oleObj>
              </mc:Choice>
              <mc:Fallback>
                <p:oleObj name="" r:id="rId1" imgW="9550400" imgH="38354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20800" y="2448560"/>
                        <a:ext cx="9550400" cy="383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000" y="667385"/>
            <a:ext cx="10591800" cy="5509895"/>
          </a:xfrm>
        </p:spPr>
        <p:txBody>
          <a:bodyPr/>
          <a:p>
            <a:endParaRPr lang="zh-CN" altLang="en-US"/>
          </a:p>
          <a:p>
            <a:r>
              <a:rPr lang="zh-CN" altLang="en-US"/>
              <a:t>玩家登录</a:t>
            </a:r>
            <a:endParaRPr lang="zh-CN" altLang="en-US"/>
          </a:p>
          <a:p>
            <a:r>
              <a:rPr lang="zh-CN" altLang="en-US"/>
              <a:t>方法：</a:t>
            </a:r>
            <a:r>
              <a:rPr lang="en-US" altLang="zh-CN"/>
              <a:t>gerAccountMessage</a:t>
            </a:r>
            <a:r>
              <a:rPr lang="zh-CN" altLang="en-US"/>
              <a:t>（）：读取输入的账户信息比对登录</a:t>
            </a:r>
            <a:endParaRPr lang="zh-CN" altLang="en-US"/>
          </a:p>
          <a:p>
            <a:r>
              <a:rPr lang="zh-CN" altLang="en-US"/>
              <a:t>      </a:t>
            </a:r>
            <a:r>
              <a:rPr lang="en-US" altLang="zh-CN"/>
              <a:t>setANewAccount</a:t>
            </a:r>
            <a:r>
              <a:rPr lang="zh-CN" altLang="en-US"/>
              <a:t>（）：建立一个新账户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游客登录</a:t>
            </a:r>
            <a:endParaRPr lang="zh-CN" altLang="en-US"/>
          </a:p>
          <a:p>
            <a:r>
              <a:rPr lang="zh-CN" altLang="en-US"/>
              <a:t>方法：</a:t>
            </a:r>
            <a:r>
              <a:rPr lang="en-US" altLang="zh-CN"/>
              <a:t>guestLogin</a:t>
            </a:r>
            <a:r>
              <a:rPr lang="zh-CN" altLang="en-US"/>
              <a:t>（）：游客登录无需账户信息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管理员登录</a:t>
            </a:r>
            <a:endParaRPr lang="zh-CN" altLang="en-US"/>
          </a:p>
          <a:p>
            <a:r>
              <a:rPr lang="zh-CN" altLang="en-US"/>
              <a:t>方法：</a:t>
            </a:r>
            <a:r>
              <a:rPr lang="zh-CN" altLang="en-US">
                <a:sym typeface="+mn-ea"/>
              </a:rPr>
              <a:t>administratorsLogin(</a:t>
            </a:r>
            <a:r>
              <a:rPr lang="en-US" altLang="zh-CN">
                <a:sym typeface="+mn-ea"/>
              </a:rPr>
              <a:t>):</a:t>
            </a:r>
            <a:r>
              <a:rPr lang="zh-CN" altLang="zh-CN">
                <a:sym typeface="+mn-ea"/>
              </a:rPr>
              <a:t>读取输入的账户信息比对登录</a:t>
            </a:r>
            <a:endParaRPr lang="zh-CN" altLang="en-US"/>
          </a:p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en-US" altLang="zh-CN"/>
              <a:t>                                      </a:t>
            </a:r>
            <a:endParaRPr lang="en-US" altLang="zh-CN"/>
          </a:p>
          <a:p>
            <a:pPr marL="0" indent="0">
              <a:buNone/>
            </a:pPr>
            <a:endParaRPr lang="en-US" altLang="zh-CN"/>
          </a:p>
          <a:p>
            <a:pPr marL="0" indent="0">
              <a:buNone/>
            </a:pPr>
            <a:endParaRPr lang="en-US" altLang="zh-CN"/>
          </a:p>
          <a:p>
            <a:pPr marL="0" indent="0">
              <a:buNone/>
            </a:pPr>
            <a:endParaRPr lang="en-US" altLang="zh-CN"/>
          </a:p>
          <a:p>
            <a:pPr marL="0" indent="0">
              <a:buNone/>
            </a:pPr>
            <a:endParaRPr lang="en-US" altLang="zh-CN"/>
          </a:p>
          <a:p>
            <a:pPr marL="0" indent="0">
              <a:buNone/>
            </a:pPr>
            <a:r>
              <a:rPr lang="zh-CN" altLang="en-US"/>
              <a:t>                            </a:t>
            </a:r>
            <a:r>
              <a:rPr lang="zh-CN" altLang="en-US" sz="5400"/>
              <a:t>游戏系统类</a:t>
            </a:r>
            <a:endParaRPr lang="zh-CN" altLang="en-US" sz="5400"/>
          </a:p>
        </p:txBody>
      </p:sp>
    </p:spTree>
    <p:custDataLst>
      <p:tags r:id="rId1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TAG_VERSION" val="1.0"/>
  <p:tag name="KSO_WM_TEMPLATE_CATEGORY" val="custom"/>
  <p:tag name="KSO_WM_TEMPLATE_INDEX" val="160417"/>
</p:tagLst>
</file>

<file path=ppt/tags/tag10.xml><?xml version="1.0" encoding="utf-8"?>
<p:tagLst xmlns:p="http://schemas.openxmlformats.org/presentationml/2006/main">
  <p:tag name="KSO_WM_TEMPLATE_CATEGORY" val="custom"/>
  <p:tag name="KSO_WM_TEMPLATE_INDEX" val="160417"/>
</p:tagLst>
</file>

<file path=ppt/tags/tag11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417"/>
  <p:tag name="KSO_WM_UNIT_TYPE" val="f"/>
  <p:tag name="KSO_WM_UNIT_INDEX" val="1"/>
  <p:tag name="KSO_WM_UNIT_ID" val="custom160417_2*f*1"/>
  <p:tag name="KSO_WM_UNIT_CLEAR" val="1"/>
  <p:tag name="KSO_WM_UNIT_LAYERLEVEL" val="1"/>
  <p:tag name="KSO_WM_UNIT_VALUE" val="400"/>
  <p:tag name="KSO_WM_UNIT_HIGHLIGHT" val="0"/>
  <p:tag name="KSO_WM_UNIT_COMPATIBLE" val="0"/>
  <p:tag name="KSO_WM_UNIT_PRESET_TEXT_INDEX" val="5"/>
  <p:tag name="KSO_WM_UNIT_PRESET_TEXT_LEN" val="232"/>
</p:tagLst>
</file>

<file path=ppt/tags/tag12.xml><?xml version="1.0" encoding="utf-8"?>
<p:tagLst xmlns:p="http://schemas.openxmlformats.org/presentationml/2006/main">
  <p:tag name="KSO_WM_TEMPLATE_CATEGORY" val="custom"/>
  <p:tag name="KSO_WM_TEMPLATE_INDEX" val="160417"/>
  <p:tag name="KSO_WM_TAG_VERSION" val="1.0"/>
  <p:tag name="KSO_WM_SLIDE_ID" val="custom160417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66*112"/>
  <p:tag name="KSO_WM_SLIDE_SIZE" val="828*375"/>
</p:tagLst>
</file>

<file path=ppt/tags/tag13.xml><?xml version="1.0" encoding="utf-8"?>
<p:tagLst xmlns:p="http://schemas.openxmlformats.org/presentationml/2006/main">
  <p:tag name="KSO_WM_TEMPLATE_CATEGORY" val="custom"/>
  <p:tag name="KSO_WM_TEMPLATE_INDEX" val="160417"/>
</p:tagLst>
</file>

<file path=ppt/tags/tag14.xml><?xml version="1.0" encoding="utf-8"?>
<p:tagLst xmlns:p="http://schemas.openxmlformats.org/presentationml/2006/main">
  <p:tag name="KSO_WM_TEMPLATE_CATEGORY" val="custom"/>
  <p:tag name="KSO_WM_TEMPLATE_INDEX" val="160417"/>
</p:tagLst>
</file>

<file path=ppt/tags/tag15.xml><?xml version="1.0" encoding="utf-8"?>
<p:tagLst xmlns:p="http://schemas.openxmlformats.org/presentationml/2006/main">
  <p:tag name="KSO_WM_TEMPLATE_CATEGORY" val="custom"/>
  <p:tag name="KSO_WM_TEMPLATE_INDEX" val="160417"/>
</p:tagLst>
</file>

<file path=ppt/tags/tag16.xml><?xml version="1.0" encoding="utf-8"?>
<p:tagLst xmlns:p="http://schemas.openxmlformats.org/presentationml/2006/main">
  <p:tag name="KSO_WM_TEMPLATE_CATEGORY" val="custom"/>
  <p:tag name="KSO_WM_TEMPLATE_INDEX" val="160417"/>
</p:tagLst>
</file>

<file path=ppt/tags/tag17.xml><?xml version="1.0" encoding="utf-8"?>
<p:tagLst xmlns:p="http://schemas.openxmlformats.org/presentationml/2006/main">
  <p:tag name="KSO_WM_TEMPLATE_CATEGORY" val="custom"/>
  <p:tag name="KSO_WM_TEMPLATE_INDEX" val="160417"/>
</p:tagLst>
</file>

<file path=ppt/tags/tag18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417"/>
  <p:tag name="KSO_WM_UNIT_TYPE" val="f"/>
  <p:tag name="KSO_WM_UNIT_INDEX" val="1"/>
  <p:tag name="KSO_WM_UNIT_ID" val="custom160417_2*f*1"/>
  <p:tag name="KSO_WM_UNIT_CLEAR" val="1"/>
  <p:tag name="KSO_WM_UNIT_LAYERLEVEL" val="1"/>
  <p:tag name="KSO_WM_UNIT_VALUE" val="400"/>
  <p:tag name="KSO_WM_UNIT_HIGHLIGHT" val="0"/>
  <p:tag name="KSO_WM_UNIT_COMPATIBLE" val="0"/>
  <p:tag name="KSO_WM_UNIT_PRESET_TEXT_INDEX" val="5"/>
  <p:tag name="KSO_WM_UNIT_PRESET_TEXT_LEN" val="232"/>
</p:tagLst>
</file>

<file path=ppt/tags/tag19.xml><?xml version="1.0" encoding="utf-8"?>
<p:tagLst xmlns:p="http://schemas.openxmlformats.org/presentationml/2006/main">
  <p:tag name="KSO_WM_TEMPLATE_CATEGORY" val="custom"/>
  <p:tag name="KSO_WM_TEMPLATE_INDEX" val="160417"/>
  <p:tag name="KSO_WM_TAG_VERSION" val="1.0"/>
  <p:tag name="KSO_WM_SLIDE_ID" val="custom160417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66*112"/>
  <p:tag name="KSO_WM_SLIDE_SIZE" val="828*375"/>
</p:tagLst>
</file>

<file path=ppt/tags/tag2.xml><?xml version="1.0" encoding="utf-8"?>
<p:tagLst xmlns:p="http://schemas.openxmlformats.org/presentationml/2006/main">
  <p:tag name="KSO_WM_TAG_VERSION" val="1.0"/>
  <p:tag name="KSO_WM_TEMPLATE_CATEGORY" val="custom"/>
  <p:tag name="KSO_WM_TEMPLATE_INDEX" val="160417"/>
</p:tagLst>
</file>

<file path=ppt/tags/tag20.xml><?xml version="1.0" encoding="utf-8"?>
<p:tagLst xmlns:p="http://schemas.openxmlformats.org/presentationml/2006/main">
  <p:tag name="KSO_WM_TEMPLATE_CATEGORY" val="custom"/>
  <p:tag name="KSO_WM_TEMPLATE_INDEX" val="160417"/>
</p:tagLst>
</file>

<file path=ppt/tags/tag21.xml><?xml version="1.0" encoding="utf-8"?>
<p:tagLst xmlns:p="http://schemas.openxmlformats.org/presentationml/2006/main">
  <p:tag name="KSO_WM_TEMPLATE_CATEGORY" val="custom"/>
  <p:tag name="KSO_WM_TEMPLATE_INDEX" val="160417"/>
</p:tagLst>
</file>

<file path=ppt/tags/tag22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417"/>
  <p:tag name="KSO_WM_UNIT_TYPE" val="f"/>
  <p:tag name="KSO_WM_UNIT_INDEX" val="1"/>
  <p:tag name="KSO_WM_UNIT_ID" val="custom160417_2*f*1"/>
  <p:tag name="KSO_WM_UNIT_CLEAR" val="1"/>
  <p:tag name="KSO_WM_UNIT_LAYERLEVEL" val="1"/>
  <p:tag name="KSO_WM_UNIT_VALUE" val="400"/>
  <p:tag name="KSO_WM_UNIT_HIGHLIGHT" val="0"/>
  <p:tag name="KSO_WM_UNIT_COMPATIBLE" val="0"/>
  <p:tag name="KSO_WM_UNIT_PRESET_TEXT_INDEX" val="5"/>
  <p:tag name="KSO_WM_UNIT_PRESET_TEXT_LEN" val="232"/>
</p:tagLst>
</file>

<file path=ppt/tags/tag23.xml><?xml version="1.0" encoding="utf-8"?>
<p:tagLst xmlns:p="http://schemas.openxmlformats.org/presentationml/2006/main">
  <p:tag name="KSO_WM_TEMPLATE_CATEGORY" val="custom"/>
  <p:tag name="KSO_WM_TEMPLATE_INDEX" val="160417"/>
  <p:tag name="KSO_WM_TAG_VERSION" val="1.0"/>
  <p:tag name="KSO_WM_SLIDE_ID" val="custom160417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66*112"/>
  <p:tag name="KSO_WM_SLIDE_SIZE" val="828*375"/>
</p:tagLst>
</file>

<file path=ppt/tags/tag24.xml><?xml version="1.0" encoding="utf-8"?>
<p:tagLst xmlns:p="http://schemas.openxmlformats.org/presentationml/2006/main">
  <p:tag name="KSO_WM_TEMPLATE_CATEGORY" val="custom"/>
  <p:tag name="KSO_WM_TEMPLATE_INDEX" val="160417"/>
</p:tagLst>
</file>

<file path=ppt/tags/tag25.xml><?xml version="1.0" encoding="utf-8"?>
<p:tagLst xmlns:p="http://schemas.openxmlformats.org/presentationml/2006/main">
  <p:tag name="KSO_WM_TEMPLATE_CATEGORY" val="custom"/>
  <p:tag name="KSO_WM_TEMPLATE_INDEX" val="160417"/>
</p:tagLst>
</file>

<file path=ppt/tags/tag26.xml><?xml version="1.0" encoding="utf-8"?>
<p:tagLst xmlns:p="http://schemas.openxmlformats.org/presentationml/2006/main">
  <p:tag name="KSO_WM_TEMPLATE_CATEGORY" val="custom"/>
  <p:tag name="KSO_WM_TEMPLATE_INDEX" val="160417"/>
</p:tagLst>
</file>

<file path=ppt/tags/tag27.xml><?xml version="1.0" encoding="utf-8"?>
<p:tagLst xmlns:p="http://schemas.openxmlformats.org/presentationml/2006/main">
  <p:tag name="KSO_WM_TEMPLATE_CATEGORY" val="custom"/>
  <p:tag name="KSO_WM_TEMPLATE_INDEX" val="160417"/>
</p:tagLst>
</file>

<file path=ppt/tags/tag28.xml><?xml version="1.0" encoding="utf-8"?>
<p:tagLst xmlns:p="http://schemas.openxmlformats.org/presentationml/2006/main">
  <p:tag name="KSO_WM_TEMPLATE_CATEGORY" val="custom"/>
  <p:tag name="KSO_WM_TEMPLATE_INDEX" val="160417"/>
</p:tagLst>
</file>

<file path=ppt/tags/tag29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417"/>
  <p:tag name="KSO_WM_UNIT_TYPE" val="f"/>
  <p:tag name="KSO_WM_UNIT_INDEX" val="1"/>
  <p:tag name="KSO_WM_UNIT_ID" val="custom160417_2*f*1"/>
  <p:tag name="KSO_WM_UNIT_CLEAR" val="1"/>
  <p:tag name="KSO_WM_UNIT_LAYERLEVEL" val="1"/>
  <p:tag name="KSO_WM_UNIT_VALUE" val="400"/>
  <p:tag name="KSO_WM_UNIT_HIGHLIGHT" val="0"/>
  <p:tag name="KSO_WM_UNIT_COMPATIBLE" val="0"/>
  <p:tag name="KSO_WM_UNIT_PRESET_TEXT_INDEX" val="5"/>
  <p:tag name="KSO_WM_UNIT_PRESET_TEXT_LEN" val="232"/>
</p:tagLst>
</file>

<file path=ppt/tags/tag3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417"/>
  <p:tag name="KSO_WM_UNIT_TYPE" val="a"/>
  <p:tag name="KSO_WM_UNIT_INDEX" val="1"/>
  <p:tag name="KSO_WM_UNIT_ID" val="custom160417_1*a*1"/>
  <p:tag name="KSO_WM_UNIT_CLEAR" val="1"/>
  <p:tag name="KSO_WM_UNIT_LAYERLEVEL" val="1"/>
  <p:tag name="KSO_WM_UNIT_VALUE" val="3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30.xml><?xml version="1.0" encoding="utf-8"?>
<p:tagLst xmlns:p="http://schemas.openxmlformats.org/presentationml/2006/main">
  <p:tag name="KSO_WM_TEMPLATE_CATEGORY" val="custom"/>
  <p:tag name="KSO_WM_TEMPLATE_INDEX" val="160417"/>
  <p:tag name="KSO_WM_TAG_VERSION" val="1.0"/>
  <p:tag name="KSO_WM_SLIDE_ID" val="custom160417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66*112"/>
  <p:tag name="KSO_WM_SLIDE_SIZE" val="828*375"/>
</p:tagLst>
</file>

<file path=ppt/tags/tag4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417"/>
  <p:tag name="KSO_WM_UNIT_TYPE" val="b"/>
  <p:tag name="KSO_WM_UNIT_INDEX" val="1"/>
  <p:tag name="KSO_WM_UNIT_ID" val="custom160417_1*b*1"/>
  <p:tag name="KSO_WM_UNIT_CLEAR" val="1"/>
  <p:tag name="KSO_WM_UNIT_LAYERLEVEL" val="1"/>
  <p:tag name="KSO_WM_UNIT_VALUE" val="40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5.xml><?xml version="1.0" encoding="utf-8"?>
<p:tagLst xmlns:p="http://schemas.openxmlformats.org/presentationml/2006/main">
  <p:tag name="KSO_WM_TEMPLATE_THUMBS_INDEX" val="1、9、12、13、15、19、24、28"/>
  <p:tag name="KSO_WM_TEMPLATE_CATEGORY" val="custom"/>
  <p:tag name="KSO_WM_TEMPLATE_INDEX" val="160417"/>
  <p:tag name="KSO_WM_TAG_VERSION" val="1.0"/>
  <p:tag name="KSO_WM_SLIDE_ID" val="custom160417_1"/>
  <p:tag name="KSO_WM_SLIDE_INDEX" val="1"/>
  <p:tag name="KSO_WM_SLIDE_ITEM_CNT" val="2"/>
  <p:tag name="KSO_WM_SLIDE_LAYOUT" val="a_b"/>
  <p:tag name="KSO_WM_SLIDE_LAYOUT_CNT" val="1_1"/>
  <p:tag name="KSO_WM_SLIDE_TYPE" val="title"/>
  <p:tag name="KSO_WM_BEAUTIFY_FLAG" val="#wm#"/>
</p:tagLst>
</file>

<file path=ppt/tags/tag6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417"/>
  <p:tag name="KSO_WM_UNIT_TYPE" val="a"/>
  <p:tag name="KSO_WM_UNIT_INDEX" val="1"/>
  <p:tag name="KSO_WM_UNIT_ID" val="custom160417_2*a*1"/>
  <p:tag name="KSO_WM_UNIT_CLEAR" val="1"/>
  <p:tag name="KSO_WM_UNIT_LAYERLEVEL" val="1"/>
  <p:tag name="KSO_WM_UNIT_VALUE" val="5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7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417"/>
  <p:tag name="KSO_WM_UNIT_TYPE" val="f"/>
  <p:tag name="KSO_WM_UNIT_INDEX" val="1"/>
  <p:tag name="KSO_WM_UNIT_ID" val="custom160417_2*f*1"/>
  <p:tag name="KSO_WM_UNIT_CLEAR" val="1"/>
  <p:tag name="KSO_WM_UNIT_LAYERLEVEL" val="1"/>
  <p:tag name="KSO_WM_UNIT_VALUE" val="400"/>
  <p:tag name="KSO_WM_UNIT_HIGHLIGHT" val="0"/>
  <p:tag name="KSO_WM_UNIT_COMPATIBLE" val="0"/>
  <p:tag name="KSO_WM_UNIT_PRESET_TEXT_INDEX" val="5"/>
  <p:tag name="KSO_WM_UNIT_PRESET_TEXT_LEN" val="232"/>
</p:tagLst>
</file>

<file path=ppt/tags/tag8.xml><?xml version="1.0" encoding="utf-8"?>
<p:tagLst xmlns:p="http://schemas.openxmlformats.org/presentationml/2006/main">
  <p:tag name="KSO_WM_TEMPLATE_CATEGORY" val="custom"/>
  <p:tag name="KSO_WM_TEMPLATE_INDEX" val="160417"/>
  <p:tag name="KSO_WM_TAG_VERSION" val="1.0"/>
  <p:tag name="KSO_WM_SLIDE_ID" val="custom160417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66*112"/>
  <p:tag name="KSO_WM_SLIDE_SIZE" val="828*375"/>
</p:tagLst>
</file>

<file path=ppt/tags/tag9.xml><?xml version="1.0" encoding="utf-8"?>
<p:tagLst xmlns:p="http://schemas.openxmlformats.org/presentationml/2006/main">
  <p:tag name="KSO_WM_TEMPLATE_CATEGORY" val="custom"/>
  <p:tag name="KSO_WM_TEMPLATE_INDEX" val="160417"/>
</p:tagLst>
</file>

<file path=ppt/theme/theme1.xml><?xml version="1.0" encoding="utf-8"?>
<a:theme xmlns:a="http://schemas.openxmlformats.org/drawingml/2006/main" name="1_A000120140530A74PPBG">
  <a:themeElements>
    <a:clrScheme name="129">
      <a:dk1>
        <a:srgbClr val="818589"/>
      </a:dk1>
      <a:lt1>
        <a:srgbClr val="FFFFFF"/>
      </a:lt1>
      <a:dk2>
        <a:srgbClr val="818589"/>
      </a:dk2>
      <a:lt2>
        <a:srgbClr val="FFFFFF"/>
      </a:lt2>
      <a:accent1>
        <a:srgbClr val="B72D1F"/>
      </a:accent1>
      <a:accent2>
        <a:srgbClr val="EA9B26"/>
      </a:accent2>
      <a:accent3>
        <a:srgbClr val="D36D8D"/>
      </a:accent3>
      <a:accent4>
        <a:srgbClr val="D46E5A"/>
      </a:accent4>
      <a:accent5>
        <a:srgbClr val="FCCF86"/>
      </a:accent5>
      <a:accent6>
        <a:srgbClr val="AA5ED4"/>
      </a:accent6>
      <a:hlink>
        <a:srgbClr val="00B0F0"/>
      </a:hlink>
      <a:folHlink>
        <a:srgbClr val="AFB2B4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58</Words>
  <Application>WPS 演示</Application>
  <PresentationFormat>宽屏</PresentationFormat>
  <Paragraphs>117</Paragraphs>
  <Slides>2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1</vt:i4>
      </vt:variant>
      <vt:variant>
        <vt:lpstr>幻灯片标题</vt:lpstr>
      </vt:variant>
      <vt:variant>
        <vt:i4>26</vt:i4>
      </vt:variant>
    </vt:vector>
  </HeadingPairs>
  <TitlesOfParts>
    <vt:vector size="45" baseType="lpstr">
      <vt:lpstr>Arial</vt:lpstr>
      <vt:lpstr>宋体</vt:lpstr>
      <vt:lpstr>Wingdings</vt:lpstr>
      <vt:lpstr>Arial</vt:lpstr>
      <vt:lpstr>微软雅黑</vt:lpstr>
      <vt:lpstr>黑体</vt:lpstr>
      <vt:lpstr>Calibri</vt:lpstr>
      <vt:lpstr>1_A000120140530A74PPBG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   斗地主设计</vt:lpstr>
      <vt:lpstr>从需求到设计</vt:lpstr>
      <vt:lpstr>PowerPoint 演示文稿</vt:lpstr>
      <vt:lpstr>   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1</cp:lastModifiedBy>
  <cp:revision>10</cp:revision>
  <dcterms:created xsi:type="dcterms:W3CDTF">2015-05-05T08:02:00Z</dcterms:created>
  <dcterms:modified xsi:type="dcterms:W3CDTF">2017-01-06T08:42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35</vt:lpwstr>
  </property>
</Properties>
</file>